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sz w:val="76"/>
          <w:szCs w:val="72"/>
        </w:rPr>
        <w:id w:val="8014476"/>
        <w:docPartObj>
          <w:docPartGallery w:val="Cover Pages"/>
          <w:docPartUnique/>
        </w:docPartObj>
      </w:sdtPr>
      <w:sdtEndPr/>
      <w:sdtContent>
        <w:p w:rsidR="0012139D" w:rsidRDefault="0012139D" w:rsidP="0012139D">
          <w:pPr>
            <w:spacing w:after="0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tbl>
          <w:tblPr>
            <w:tblpPr w:leftFromText="187" w:rightFromText="187" w:vertAnchor="page" w:horzAnchor="margin" w:tblpY="5228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12139D" w:rsidTr="000C7C08">
            <w:trPr>
              <w:trHeight w:val="1165"/>
            </w:trPr>
            <w:tc>
              <w:tcPr>
                <w:tcW w:w="0" w:type="auto"/>
              </w:tcPr>
              <w:p w:rsidR="0012139D" w:rsidRDefault="0012139D" w:rsidP="0012139D">
                <w:pPr>
                  <w:pStyle w:val="Sinespaciado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  <w:lang w:val="en-US"/>
                      </w:rPr>
                      <w:t>Flujo de prueba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12139D" w:rsidTr="000C7C08">
            <w:trPr>
              <w:trHeight w:val="922"/>
            </w:trPr>
            <w:tc>
              <w:tcPr>
                <w:tcW w:w="0" w:type="auto"/>
              </w:tcPr>
              <w:p w:rsidR="0012139D" w:rsidRDefault="0012139D" w:rsidP="000C7C08">
                <w:pPr>
                  <w:pStyle w:val="Sinespaciado"/>
                  <w:rPr>
                    <w:color w:val="7F7F7F" w:themeColor="background1" w:themeShade="7F"/>
                  </w:rPr>
                </w:pPr>
              </w:p>
            </w:tc>
          </w:tr>
        </w:tbl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spacing w:after="120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spacing w:after="120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spacing w:after="120"/>
            <w:rPr>
              <w:b/>
              <w:sz w:val="24"/>
            </w:rPr>
          </w:pPr>
        </w:p>
        <w:p w:rsidR="0012139D" w:rsidRPr="00BC7743" w:rsidRDefault="0012139D" w:rsidP="0012139D">
          <w:pPr>
            <w:pStyle w:val="Sinespaciado"/>
            <w:spacing w:after="120"/>
            <w:rPr>
              <w:sz w:val="24"/>
            </w:rPr>
          </w:pPr>
          <w:r w:rsidRPr="00BC7743">
            <w:rPr>
              <w:b/>
              <w:sz w:val="24"/>
            </w:rPr>
            <w:t>Empresa</w:t>
          </w:r>
          <w:r w:rsidRPr="00BC7743">
            <w:rPr>
              <w:sz w:val="24"/>
            </w:rPr>
            <w:t>: “</w:t>
          </w:r>
          <w:proofErr w:type="spellStart"/>
          <w:r w:rsidRPr="00BC7743">
            <w:rPr>
              <w:sz w:val="24"/>
            </w:rPr>
            <w:t>Eben-Ezer</w:t>
          </w:r>
          <w:proofErr w:type="spellEnd"/>
          <w:r w:rsidRPr="00BC7743">
            <w:rPr>
              <w:sz w:val="24"/>
            </w:rPr>
            <w:t>”</w:t>
          </w:r>
        </w:p>
        <w:p w:rsidR="0012139D" w:rsidRPr="00BC7743" w:rsidRDefault="0012139D" w:rsidP="0012139D">
          <w:pPr>
            <w:pStyle w:val="Sinespaciado"/>
            <w:spacing w:after="120"/>
            <w:rPr>
              <w:sz w:val="24"/>
            </w:rPr>
          </w:pPr>
          <w:r w:rsidRPr="00BC7743">
            <w:rPr>
              <w:b/>
              <w:sz w:val="24"/>
            </w:rPr>
            <w:t>Sistema de Información</w:t>
          </w:r>
          <w:r w:rsidRPr="00BC7743">
            <w:rPr>
              <w:sz w:val="24"/>
            </w:rPr>
            <w:t xml:space="preserve">: </w:t>
          </w:r>
          <w:r>
            <w:rPr>
              <w:sz w:val="24"/>
            </w:rPr>
            <w:t xml:space="preserve">Sistema Estratégico </w:t>
          </w:r>
          <w:proofErr w:type="spellStart"/>
          <w:r>
            <w:rPr>
              <w:sz w:val="24"/>
            </w:rPr>
            <w:t>Eben</w:t>
          </w:r>
          <w:proofErr w:type="spellEnd"/>
          <w:r>
            <w:rPr>
              <w:sz w:val="24"/>
            </w:rPr>
            <w:t xml:space="preserve"> </w:t>
          </w:r>
          <w:proofErr w:type="spellStart"/>
          <w:r>
            <w:rPr>
              <w:sz w:val="24"/>
            </w:rPr>
            <w:t>Ezer</w:t>
          </w:r>
          <w:proofErr w:type="spellEnd"/>
          <w:r>
            <w:rPr>
              <w:sz w:val="24"/>
            </w:rPr>
            <w:t xml:space="preserve"> </w:t>
          </w:r>
          <w:r w:rsidRPr="00FA176A">
            <w:rPr>
              <w:sz w:val="24"/>
            </w:rPr>
            <w:t>“SEEE”</w:t>
          </w:r>
        </w:p>
        <w:p w:rsidR="0012139D" w:rsidRPr="00BC7743" w:rsidRDefault="0012139D" w:rsidP="0012139D">
          <w:pPr>
            <w:pStyle w:val="Sinespaciado"/>
            <w:spacing w:after="120"/>
            <w:rPr>
              <w:sz w:val="24"/>
            </w:rPr>
          </w:pPr>
          <w:r w:rsidRPr="00BC7743">
            <w:rPr>
              <w:b/>
              <w:sz w:val="24"/>
            </w:rPr>
            <w:t>Metodología</w:t>
          </w:r>
          <w:r w:rsidRPr="00BC7743">
            <w:rPr>
              <w:sz w:val="24"/>
            </w:rPr>
            <w:t>: Proceso Unificado de Desarrollo de Software</w:t>
          </w:r>
        </w:p>
        <w:p w:rsidR="0012139D" w:rsidRPr="00BC7743" w:rsidRDefault="0012139D" w:rsidP="0012139D">
          <w:pPr>
            <w:pStyle w:val="Sinespaciado"/>
            <w:spacing w:after="120"/>
            <w:rPr>
              <w:sz w:val="24"/>
            </w:rPr>
          </w:pPr>
        </w:p>
        <w:tbl>
          <w:tblPr>
            <w:tblStyle w:val="Tablaconcuadrcula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12139D" w:rsidRPr="00BC7743" w:rsidTr="000C7C08">
            <w:trPr>
              <w:trHeight w:val="80"/>
            </w:trPr>
            <w:tc>
              <w:tcPr>
                <w:tcW w:w="3669" w:type="dxa"/>
              </w:tcPr>
              <w:p w:rsidR="0012139D" w:rsidRPr="00BC7743" w:rsidRDefault="0012139D" w:rsidP="0012139D">
                <w:pPr>
                  <w:spacing w:after="120"/>
                  <w:rPr>
                    <w:b/>
                    <w:sz w:val="24"/>
                  </w:rPr>
                </w:pPr>
                <w:r w:rsidRPr="00BC7743">
                  <w:rPr>
                    <w:b/>
                    <w:sz w:val="24"/>
                  </w:rPr>
                  <w:t>Profesores</w:t>
                </w:r>
              </w:p>
            </w:tc>
          </w:tr>
          <w:tr w:rsidR="0012139D" w:rsidRPr="00BC7743" w:rsidTr="000C7C08">
            <w:trPr>
              <w:trHeight w:val="238"/>
            </w:trPr>
            <w:tc>
              <w:tcPr>
                <w:tcW w:w="3669" w:type="dxa"/>
              </w:tcPr>
              <w:p w:rsidR="0012139D" w:rsidRPr="00BC7743" w:rsidRDefault="0012139D" w:rsidP="0012139D">
                <w:pPr>
                  <w:spacing w:after="120"/>
                  <w:rPr>
                    <w:sz w:val="24"/>
                  </w:rPr>
                </w:pPr>
                <w:r w:rsidRPr="00BC7743">
                  <w:rPr>
                    <w:sz w:val="24"/>
                  </w:rPr>
                  <w:t>Ing. Ortiz, María Cecilia</w:t>
                </w:r>
              </w:p>
            </w:tc>
          </w:tr>
          <w:tr w:rsidR="0012139D" w:rsidRPr="00BC7743" w:rsidTr="000C7C08">
            <w:tc>
              <w:tcPr>
                <w:tcW w:w="3669" w:type="dxa"/>
              </w:tcPr>
              <w:p w:rsidR="0012139D" w:rsidRPr="00BC7743" w:rsidRDefault="0012139D" w:rsidP="0012139D">
                <w:pPr>
                  <w:spacing w:after="120"/>
                  <w:rPr>
                    <w:sz w:val="24"/>
                    <w:lang w:val="en-US"/>
                  </w:rPr>
                </w:pPr>
                <w:proofErr w:type="spellStart"/>
                <w:r w:rsidRPr="00BC7743">
                  <w:rPr>
                    <w:sz w:val="24"/>
                    <w:lang w:val="en-US"/>
                  </w:rPr>
                  <w:t>Ing</w:t>
                </w:r>
                <w:proofErr w:type="spellEnd"/>
                <w:r w:rsidRPr="00BC7743">
                  <w:rPr>
                    <w:sz w:val="24"/>
                    <w:lang w:val="en-US"/>
                  </w:rPr>
                  <w:t>. Savi, Cecilia Andrea</w:t>
                </w:r>
              </w:p>
            </w:tc>
          </w:tr>
        </w:tbl>
        <w:p w:rsidR="0012139D" w:rsidRPr="00BC7743" w:rsidRDefault="0012139D" w:rsidP="0012139D">
          <w:pPr>
            <w:spacing w:after="120" w:line="240" w:lineRule="auto"/>
            <w:rPr>
              <w:rFonts w:eastAsiaTheme="majorEastAsia" w:cstheme="majorBidi"/>
              <w:b/>
              <w:sz w:val="24"/>
            </w:rPr>
          </w:pPr>
        </w:p>
        <w:p w:rsidR="0012139D" w:rsidRPr="004F3145" w:rsidRDefault="0012139D" w:rsidP="0012139D">
          <w:pPr>
            <w:spacing w:after="120" w:line="240" w:lineRule="auto"/>
            <w:rPr>
              <w:rFonts w:asciiTheme="majorHAnsi" w:eastAsiaTheme="majorEastAsia" w:hAnsiTheme="majorHAnsi" w:cstheme="majorBidi"/>
            </w:rPr>
          </w:pPr>
          <w:r w:rsidRPr="00BC7743">
            <w:rPr>
              <w:rFonts w:eastAsiaTheme="majorEastAsia" w:cstheme="majorBidi"/>
              <w:b/>
              <w:sz w:val="24"/>
            </w:rPr>
            <w:t>Curso</w:t>
          </w:r>
          <w:r w:rsidRPr="00BC7743">
            <w:rPr>
              <w:rFonts w:eastAsiaTheme="majorEastAsia" w:cstheme="majorBidi"/>
              <w:sz w:val="24"/>
            </w:rPr>
            <w:t>: 5k1</w:t>
          </w:r>
        </w:p>
      </w:sdtContent>
    </w:sdt>
    <w:tbl>
      <w:tblPr>
        <w:tblStyle w:val="Tablaconcuadrcula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12139D" w:rsidRPr="00E1422C" w:rsidTr="000C7C08">
        <w:tc>
          <w:tcPr>
            <w:tcW w:w="4505" w:type="dxa"/>
            <w:gridSpan w:val="2"/>
          </w:tcPr>
          <w:p w:rsidR="0012139D" w:rsidRPr="00E1422C" w:rsidRDefault="0012139D" w:rsidP="000C7C08">
            <w:pPr>
              <w:rPr>
                <w:b/>
              </w:rPr>
            </w:pPr>
          </w:p>
        </w:tc>
      </w:tr>
      <w:tr w:rsidR="0012139D" w:rsidRPr="00E1422C" w:rsidTr="000C7C08">
        <w:tc>
          <w:tcPr>
            <w:tcW w:w="4505" w:type="dxa"/>
            <w:gridSpan w:val="2"/>
          </w:tcPr>
          <w:p w:rsidR="0012139D" w:rsidRPr="00E1422C" w:rsidRDefault="0012139D" w:rsidP="000C7C08">
            <w:pPr>
              <w:rPr>
                <w:b/>
              </w:rPr>
            </w:pPr>
          </w:p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</w:tbl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EndPr/>
      <w:sdtContent>
        <w:p w:rsidR="00A97225" w:rsidRDefault="00A97225">
          <w:pPr>
            <w:pStyle w:val="TtulodeTDC"/>
          </w:pPr>
          <w:r>
            <w:t>Índice</w:t>
          </w:r>
        </w:p>
        <w:p w:rsidR="00D73354" w:rsidRDefault="00A9722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0357231" w:history="1">
            <w:r w:rsidR="00D73354" w:rsidRPr="00072147">
              <w:rPr>
                <w:rStyle w:val="Hipervnculo"/>
                <w:noProof/>
              </w:rPr>
              <w:t>Introducción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1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2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2" w:history="1">
            <w:r w:rsidR="00D73354" w:rsidRPr="00072147">
              <w:rPr>
                <w:rStyle w:val="Hipervnculo"/>
                <w:noProof/>
              </w:rPr>
              <w:t>Casos de Prueba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2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3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3" w:history="1">
            <w:r w:rsidR="00D73354" w:rsidRPr="00072147">
              <w:rPr>
                <w:rStyle w:val="Hipervnculo"/>
                <w:noProof/>
              </w:rPr>
              <w:t>002. Registrar Pago a Proveedor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3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3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4" w:history="1">
            <w:r w:rsidR="00D73354" w:rsidRPr="00072147">
              <w:rPr>
                <w:rStyle w:val="Hipervnculo"/>
                <w:noProof/>
              </w:rPr>
              <w:t>012. Registrar Proveedor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4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8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5" w:history="1">
            <w:r w:rsidR="00D73354" w:rsidRPr="00072147">
              <w:rPr>
                <w:rStyle w:val="Hipervnculo"/>
                <w:noProof/>
              </w:rPr>
              <w:t>021. Registrar Importaci</w:t>
            </w:r>
            <w:r w:rsidR="00D73354" w:rsidRPr="00072147">
              <w:rPr>
                <w:rStyle w:val="Hipervnculo"/>
                <w:noProof/>
                <w:lang w:val="es-AR"/>
              </w:rPr>
              <w:t>ón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5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12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6" w:history="1">
            <w:r w:rsidR="00D73354" w:rsidRPr="00072147">
              <w:rPr>
                <w:rStyle w:val="Hipervnculo"/>
                <w:noProof/>
                <w:lang w:val="es-AR"/>
              </w:rPr>
              <w:t>102. Registrar Ingreso de Materia Prima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6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17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7" w:history="1">
            <w:r w:rsidR="00D73354" w:rsidRPr="00072147">
              <w:rPr>
                <w:rStyle w:val="Hipervnculo"/>
                <w:noProof/>
                <w:lang w:val="es-AR"/>
              </w:rPr>
              <w:t>103. Registras salida de Materia Prima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7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22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8" w:history="1">
            <w:r w:rsidR="00D73354" w:rsidRPr="00072147">
              <w:rPr>
                <w:rStyle w:val="Hipervnculo"/>
                <w:noProof/>
              </w:rPr>
              <w:t>181. Registrar Producto defectuoso importado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8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28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9" w:history="1">
            <w:r w:rsidR="00D73354" w:rsidRPr="00072147">
              <w:rPr>
                <w:rStyle w:val="Hipervnculo"/>
                <w:noProof/>
              </w:rPr>
              <w:t>301. Realizar Seguimiento de Cheques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9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32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40" w:history="1">
            <w:r w:rsidR="00D73354" w:rsidRPr="00072147">
              <w:rPr>
                <w:rStyle w:val="Hipervnculo"/>
                <w:noProof/>
                <w:lang w:val="es-AR"/>
              </w:rPr>
              <w:t>401. Registrar Viajante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40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35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41" w:history="1">
            <w:r w:rsidR="00D73354" w:rsidRPr="00072147">
              <w:rPr>
                <w:rStyle w:val="Hipervnculo"/>
                <w:noProof/>
                <w:lang w:val="es-AR"/>
              </w:rPr>
              <w:t>201. Registrar Cliente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41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41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FF63BD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42" w:history="1">
            <w:r w:rsidR="00D73354" w:rsidRPr="00072147">
              <w:rPr>
                <w:rStyle w:val="Hipervnculo"/>
                <w:noProof/>
                <w:lang w:val="es-AR"/>
              </w:rPr>
              <w:t>209. Registrar Venta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42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46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A97225" w:rsidRDefault="00A97225">
          <w:r>
            <w:fldChar w:fldCharType="end"/>
          </w:r>
        </w:p>
      </w:sdtContent>
    </w:sdt>
    <w:p w:rsidR="0014215F" w:rsidRDefault="0014215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04849" w:rsidRDefault="00504849" w:rsidP="00504849">
      <w:pPr>
        <w:pStyle w:val="Ttulo1"/>
      </w:pPr>
      <w:bookmarkStart w:id="0" w:name="_Toc264020315"/>
      <w:bookmarkStart w:id="1" w:name="_Toc264335530"/>
      <w:bookmarkStart w:id="2" w:name="_Toc310357231"/>
      <w:r>
        <w:lastRenderedPageBreak/>
        <w:t>Introducción</w:t>
      </w:r>
      <w:bookmarkEnd w:id="0"/>
      <w:bookmarkEnd w:id="1"/>
      <w:bookmarkEnd w:id="2"/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</w:t>
      </w:r>
      <w:r w:rsidR="008A02F2">
        <w:rPr>
          <w:rFonts w:cs="Arial"/>
          <w:lang w:val="es-AR"/>
        </w:rPr>
        <w:t>ediante el cual se define de qué</w:t>
      </w:r>
      <w:bookmarkStart w:id="3" w:name="_GoBack"/>
      <w:bookmarkEnd w:id="3"/>
      <w:r>
        <w:rPr>
          <w:rFonts w:cs="Arial"/>
          <w:lang w:val="es-AR"/>
        </w:rPr>
        <w:t xml:space="preserve"> </w:t>
      </w:r>
      <w:r w:rsidR="007E3D20">
        <w:rPr>
          <w:rFonts w:cs="Arial"/>
          <w:lang w:val="es-AR"/>
        </w:rPr>
        <w:t>manera</w:t>
      </w:r>
      <w:r>
        <w:rPr>
          <w:rFonts w:cs="Arial"/>
          <w:lang w:val="es-AR"/>
        </w:rPr>
        <w:t xml:space="preserve"> se debe llevar a cabo el </w:t>
      </w:r>
      <w:proofErr w:type="spellStart"/>
      <w:r>
        <w:rPr>
          <w:rFonts w:cs="Arial"/>
          <w:lang w:val="es-AR"/>
        </w:rPr>
        <w:t>testing</w:t>
      </w:r>
      <w:proofErr w:type="spellEnd"/>
      <w:r>
        <w:rPr>
          <w:rFonts w:cs="Arial"/>
          <w:lang w:val="es-AR"/>
        </w:rPr>
        <w:t xml:space="preserve"> del sistema. Además se incluyen los resultados de las pruebas realizadas. Se lleva a cabo mediante los siguientes artefactos: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:rsidR="0014215F" w:rsidRDefault="0014215F" w:rsidP="0014215F">
      <w:pPr>
        <w:pStyle w:val="Ttulo1"/>
      </w:pPr>
      <w:bookmarkStart w:id="4" w:name="_Toc310357232"/>
      <w:r>
        <w:lastRenderedPageBreak/>
        <w:t>Casos de Prueba</w:t>
      </w:r>
      <w:bookmarkEnd w:id="4"/>
    </w:p>
    <w:p w:rsidR="007E3D20" w:rsidRDefault="007E3D20" w:rsidP="007E3D20">
      <w:pPr>
        <w:pStyle w:val="Ttulo2"/>
      </w:pPr>
      <w:bookmarkStart w:id="5" w:name="_Toc310357233"/>
      <w:r>
        <w:t>002. Registrar Pago a Proveedor</w:t>
      </w:r>
      <w:bookmarkEnd w:id="5"/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Pago a Proveedor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0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 nuevo pago a proveedores, emitiendo la documentación correspondiente al mismo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un pago a proveedor.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C decide no registrar un nuevo Proveedor.</w:t>
            </w:r>
          </w:p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ago a Proveedores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busca el proveedor al cual le quiere registrar el pago. </w:t>
            </w:r>
            <w:r>
              <w:rPr>
                <w:b/>
              </w:rPr>
              <w:t>A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, para el Proveedor seleccionado, los datos del mismo: Razón Social, nombre, mail y teléfono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para ese Proveedor las órdenes de compra pendientes de pago y encuentra alguna. </w:t>
            </w:r>
            <w:r>
              <w:rPr>
                <w:b/>
              </w:rPr>
              <w:t>S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órdenes de compras pendientes para ese Proveedor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4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s pendientes de pago del Proveedor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selecciona la/s orden/es de compra que desea pagar. 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selecciona la orden de compra que desea pagar. </w:t>
            </w:r>
            <w:r>
              <w:rPr>
                <w:b/>
              </w:rPr>
              <w:t>EA6A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calcula por cada detalle seleccionado el monto total a pagar y lo muestr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el ingreso del Banco del cual se realizará el pago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ingresa el nombre del Banco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C no ingresa el nombre del Banc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el ingreso del número de cuenta bancari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número de cuenta </w:t>
            </w:r>
            <w:r>
              <w:lastRenderedPageBreak/>
              <w:t>bancaria. El sistema registra los datos de la empresa cliente.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lastRenderedPageBreak/>
              <w:t xml:space="preserve">El sistema solicita ingrese el monto total a pag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trHeight w:val="324"/>
        </w:trPr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monto total a pagar. </w:t>
            </w:r>
            <w:r>
              <w:rPr>
                <w:b/>
              </w:rPr>
              <w:t>A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confirmación del registro del pago a proveedor. </w:t>
            </w:r>
            <w:r>
              <w:rPr>
                <w:b/>
              </w:rPr>
              <w:t>S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confirma la registración del pago a proveedor. </w:t>
            </w:r>
            <w:r>
              <w:rPr>
                <w:b/>
              </w:rPr>
              <w:t>A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confirma la registración del pago a proveedor. </w:t>
            </w:r>
            <w:r>
              <w:rPr>
                <w:b/>
              </w:rPr>
              <w:t>EA15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A15A1</w:t>
            </w:r>
          </w:p>
          <w:p w:rsidR="007E3D20" w:rsidRDefault="007E3D20" w:rsidP="007E3D20">
            <w:pPr>
              <w:pStyle w:val="Prrafodelista"/>
              <w:numPr>
                <w:ilvl w:val="3"/>
                <w:numId w:val="2"/>
              </w:numPr>
            </w:pPr>
            <w:r>
              <w:rPr>
                <w:lang w:val="es-ES_tradnl"/>
              </w:rP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  <w:jc w:val="both"/>
            </w:pPr>
            <w:r>
              <w:t xml:space="preserve">El sistema registra el pago a proveedor, con los siguientes datos: fecha, razón social, nombre, mail y teléfono del proveedor, orden de compra a pagar, nombre del banco, nro. de cuenta y monto total pagado, y emite el recibo correspondiente al pago. </w:t>
            </w:r>
            <w:r>
              <w:rPr>
                <w:b/>
              </w:rPr>
              <w:t>S1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Los pagos realizados a proveedores solo se realizan por transferencia bancaria.</w:t>
            </w:r>
          </w:p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CC5826" w:rsidRDefault="007E3D20" w:rsidP="007E3D20">
            <w:r w:rsidRPr="00CC5826"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pStyle w:val="Ttulo2"/>
      </w:pPr>
    </w:p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>
      <w:r>
        <w:object w:dxaOrig="7395" w:dyaOrig="1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1pt;height:590.05pt" o:ole="">
            <v:imagedata r:id="rId10" o:title=""/>
          </v:shape>
          <o:OLEObject Type="Embed" ProgID="Visio.Drawing.11" ShapeID="_x0000_i1025" DrawAspect="Content" ObjectID="_1384117434" r:id="rId11"/>
        </w:object>
      </w:r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ago a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0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pago a proveedor.</w:t>
            </w:r>
          </w:p>
        </w:tc>
      </w:tr>
      <w:tr w:rsidR="007E3D20" w:rsidRPr="008A02F2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A2, S3, S4, S5, A6, S7, S8, A9, S10, A11, S12, A13, S14, A15, S16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Esteban Gonzal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ago a proveedor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Esteban Gonzales con el rol de </w:t>
            </w:r>
            <w:r>
              <w:rPr>
                <w:rFonts w:cstheme="minorHAnsi"/>
              </w:rPr>
              <w:t>EC</w:t>
            </w:r>
            <w:r>
              <w:t xml:space="preserve"> ingresa a la opción “Registrar Pago a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busca y selecciona el proveedor deseado: </w:t>
            </w:r>
            <w:proofErr w:type="spellStart"/>
            <w:r>
              <w:t>TodoLente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os siguientes datos:</w:t>
            </w:r>
          </w:p>
          <w:p w:rsidR="007E3D20" w:rsidRDefault="007E3D20" w:rsidP="007E3D20">
            <w:proofErr w:type="spellStart"/>
            <w:r>
              <w:t>TodoLentes</w:t>
            </w:r>
            <w:proofErr w:type="spellEnd"/>
            <w:r>
              <w:t xml:space="preserve">, </w:t>
            </w:r>
            <w:proofErr w:type="spellStart"/>
            <w:r>
              <w:t>todolentes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 xml:space="preserve">, </w:t>
            </w:r>
            <w:hyperlink r:id="rId12" w:history="1">
              <w:r w:rsidRPr="00F812F1">
                <w:rPr>
                  <w:rStyle w:val="Hipervnculo"/>
                </w:rPr>
                <w:t>todolentes@gmail.com</w:t>
              </w:r>
            </w:hyperlink>
            <w:r>
              <w:t>, 069-1548855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pendientes de pago y encuent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las órdenes pendientes de pago: 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>Nro. 4</w:t>
            </w:r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3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 w:rsidRPr="00750731">
              <w:rPr>
                <w:sz w:val="20"/>
              </w:rPr>
              <w:t>, 06/11/2011, dólar, 23/11/2011</w:t>
            </w:r>
            <w:r>
              <w:rPr>
                <w:sz w:val="20"/>
              </w:rPr>
              <w:t>, $2580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4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5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RC selecciona: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6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7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calcula el monto total =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Banco del cual se realizará 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Santander Ri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número de cuenta bancar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1596-5864186532-58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e el monto total a paga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002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l registro del pago a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el pago con los datos definido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 w:rsidP="007E3D20">
      <w:pPr>
        <w:pStyle w:val="Ttulo2"/>
      </w:pPr>
      <w:bookmarkStart w:id="6" w:name="_Toc310357234"/>
      <w:r>
        <w:lastRenderedPageBreak/>
        <w:t>012. Registrar Proveedor</w:t>
      </w:r>
      <w:bookmarkEnd w:id="6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Proveedor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12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7" w:name="Casilla2"/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7"/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los datos referidos a un proveedor con los que trabaja la empresa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roveedor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se ingrese la razón social del proveedor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ingresa la razón social del proveedor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proveedor con esa razón social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 proveedor con esa razón social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>ES4A1</w:t>
            </w:r>
          </w:p>
          <w:p w:rsidR="007E3D20" w:rsidRPr="00960403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Regresa al paso 2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se ingresen los siguientes datos: nombre, razón social, teléfono celular, teléfono fijo, email, país y divisa con la que trabaja el proveedor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  <w:trHeight w:val="274"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no desea registrar una marca para el proveedor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registrar una nueva marca de ese proveedor y selecciona la opción </w:t>
            </w:r>
            <w:r>
              <w:rPr>
                <w:i/>
              </w:rPr>
              <w:t xml:space="preserve">Registrar Marca. </w:t>
            </w:r>
            <w:r>
              <w:rPr>
                <w:b/>
              </w:rPr>
              <w:t>EA7A</w:t>
            </w:r>
          </w:p>
          <w:p w:rsidR="007E3D20" w:rsidRPr="002C2669" w:rsidRDefault="007E3D20" w:rsidP="007E3D20">
            <w:pPr>
              <w:pStyle w:val="Prrafodelista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  <w:r>
              <w:rPr>
                <w:i/>
              </w:rPr>
              <w:t xml:space="preserve"> </w:t>
            </w:r>
            <w:r>
              <w:rPr>
                <w:b/>
              </w:rPr>
              <w:t>EA7A1A1</w:t>
            </w:r>
          </w:p>
          <w:p w:rsidR="007E3D20" w:rsidRDefault="007E3D20" w:rsidP="007E3D20">
            <w:pPr>
              <w:pStyle w:val="Prrafodelista"/>
              <w:numPr>
                <w:ilvl w:val="5"/>
                <w:numId w:val="2"/>
              </w:numPr>
              <w:spacing w:after="200" w:line="276" w:lineRule="auto"/>
            </w:pPr>
            <w:r>
              <w:t>La marca se registró con éxito.</w:t>
            </w:r>
          </w:p>
          <w:p w:rsidR="007E3D20" w:rsidRPr="00960403" w:rsidRDefault="007E3D20" w:rsidP="007E3D20">
            <w:pPr>
              <w:pStyle w:val="Prrafodelista"/>
              <w:numPr>
                <w:ilvl w:val="5"/>
                <w:numId w:val="2"/>
              </w:numPr>
              <w:spacing w:after="200" w:line="276" w:lineRule="auto"/>
            </w:pPr>
            <w:r>
              <w:t>La marca no se registró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C confirma la registración del proveedor.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os datos del nuevo proveedor y toma la fecha actual como fecha de alta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si desea registrar un catálogo para el proveedor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desea registrar un catálogo para el proveedor y selecciona la opción </w:t>
            </w:r>
            <w:r>
              <w:rPr>
                <w:i/>
              </w:rPr>
              <w:t xml:space="preserve">Registrar Catálogo Proveedor. </w:t>
            </w:r>
            <w:r>
              <w:rPr>
                <w:b/>
              </w:rPr>
              <w:t>A11</w:t>
            </w:r>
          </w:p>
          <w:p w:rsidR="007E3D20" w:rsidRPr="002C2669" w:rsidRDefault="007E3D20" w:rsidP="007E3D20">
            <w:pPr>
              <w:pStyle w:val="Prrafodelista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8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Catálogo Proveedor.</w:t>
            </w:r>
          </w:p>
          <w:p w:rsidR="007E3D20" w:rsidRDefault="007E3D20" w:rsidP="007E3D20">
            <w:pPr>
              <w:pStyle w:val="Prrafodelista"/>
              <w:numPr>
                <w:ilvl w:val="5"/>
                <w:numId w:val="2"/>
              </w:numPr>
              <w:spacing w:after="200" w:line="276" w:lineRule="auto"/>
            </w:pPr>
            <w:r>
              <w:t xml:space="preserve">El catálogo se registró con éxito. </w:t>
            </w:r>
            <w:r w:rsidRPr="00096A2B">
              <w:rPr>
                <w:b/>
              </w:rPr>
              <w:t>A11A</w:t>
            </w:r>
          </w:p>
          <w:p w:rsidR="007E3D20" w:rsidRDefault="007E3D20" w:rsidP="007E3D20">
            <w:pPr>
              <w:pStyle w:val="Prrafodelista"/>
              <w:numPr>
                <w:ilvl w:val="5"/>
                <w:numId w:val="2"/>
              </w:numPr>
              <w:spacing w:after="200" w:line="276" w:lineRule="auto"/>
            </w:pPr>
            <w:r>
              <w:t>El catálogo no se registró.</w:t>
            </w:r>
          </w:p>
          <w:p w:rsidR="007E3D20" w:rsidRDefault="007E3D20" w:rsidP="007E3D20"/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</w:pPr>
            <w:r>
              <w:t xml:space="preserve">El EC no desea registrar un catálogo para el proveedor. </w:t>
            </w:r>
            <w:r>
              <w:rPr>
                <w:b/>
              </w:rPr>
              <w:t>EA11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i/>
              </w:rPr>
            </w:pPr>
            <w:r>
              <w:t xml:space="preserve">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</w:p>
          <w:p w:rsidR="007E3D20" w:rsidRPr="008E7AA8" w:rsidRDefault="007E3D20" w:rsidP="007E3D20">
            <w:pPr>
              <w:rPr>
                <w:i/>
              </w:rPr>
            </w:pPr>
            <w:r>
              <w:t xml:space="preserve">CU </w:t>
            </w:r>
            <w:r w:rsidRPr="008E7AA8">
              <w:rPr>
                <w:i/>
              </w:rPr>
              <w:t>018.Registrar Catálogo Proveedor.</w:t>
            </w:r>
          </w:p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/>
    <w:p w:rsidR="007E3D20" w:rsidRDefault="007E3D20">
      <w:r>
        <w:br w:type="page"/>
      </w:r>
    </w:p>
    <w:p w:rsidR="007E3D20" w:rsidRDefault="007E3D20" w:rsidP="007E3D20">
      <w:pPr>
        <w:jc w:val="center"/>
      </w:pPr>
      <w:r>
        <w:object w:dxaOrig="6273" w:dyaOrig="12517">
          <v:shape id="_x0000_i1026" type="#_x0000_t75" style="width:290.8pt;height:579.75pt" o:ole="">
            <v:imagedata r:id="rId18" o:title=""/>
          </v:shape>
          <o:OLEObject Type="Embed" ProgID="Visio.Drawing.11" ShapeID="_x0000_i1026" DrawAspect="Content" ObjectID="_1384117435" r:id="rId19"/>
        </w:object>
      </w:r>
    </w:p>
    <w:p w:rsidR="007E3D20" w:rsidRDefault="007E3D20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1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cliente.</w:t>
            </w:r>
          </w:p>
        </w:tc>
      </w:tr>
      <w:tr w:rsidR="007E3D20" w:rsidRPr="008A02F2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 xml:space="preserve">-Permiso como Encargado de Compras (EC) de Pedro </w:t>
            </w:r>
            <w:proofErr w:type="spellStart"/>
            <w:r>
              <w:rPr>
                <w:rFonts w:cstheme="minorHAnsi"/>
              </w:rPr>
              <w:t>Almodovar</w:t>
            </w:r>
            <w:proofErr w:type="spellEnd"/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 xml:space="preserve">Pedro </w:t>
            </w:r>
            <w:proofErr w:type="spellStart"/>
            <w:r>
              <w:rPr>
                <w:rFonts w:cstheme="minorHAnsi"/>
              </w:rPr>
              <w:t>Almodovar</w:t>
            </w:r>
            <w:proofErr w:type="spellEnd"/>
            <w:r>
              <w:t xml:space="preserve"> con el rol de Responsable de </w:t>
            </w:r>
            <w:r>
              <w:rPr>
                <w:rFonts w:cstheme="minorHAnsi"/>
              </w:rPr>
              <w:t xml:space="preserve">Compras </w:t>
            </w:r>
            <w:r>
              <w:t>ingresa a la opción “Registrar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solicita ingrese la razón social del </w:t>
            </w:r>
            <w:proofErr w:type="spellStart"/>
            <w:r>
              <w:t>provedor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</w:t>
            </w:r>
            <w:proofErr w:type="spellStart"/>
            <w:r>
              <w:t>ingresa</w:t>
            </w:r>
            <w:proofErr w:type="spellEnd"/>
            <w:r>
              <w:t xml:space="preserve"> la razón social del proveedor: </w:t>
            </w:r>
            <w:proofErr w:type="spellStart"/>
            <w:r>
              <w:t>TodoLentes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si existe el proveedor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los siguientes datos del proveedor: nombre, razón social, teléfono celular, teléfono fijo, email, país y divis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os datos: </w:t>
            </w:r>
            <w:proofErr w:type="spellStart"/>
            <w:r>
              <w:t>TodoLentes</w:t>
            </w:r>
            <w:proofErr w:type="spellEnd"/>
            <w:r>
              <w:t xml:space="preserve">, </w:t>
            </w:r>
            <w:proofErr w:type="spellStart"/>
            <w:r>
              <w:t>TodoLentes</w:t>
            </w:r>
            <w:proofErr w:type="spellEnd"/>
            <w:r>
              <w:t xml:space="preserve">  SRL, 069-5896589, 069-58874515m,todolentes@gmail.com, china, Yua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registra marca para 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opción Registrar catálogo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llama al CU: </w:t>
            </w:r>
            <w:r w:rsidRPr="009245E0">
              <w:rPr>
                <w:i/>
              </w:rPr>
              <w:t xml:space="preserve">Registrar </w:t>
            </w:r>
            <w:r>
              <w:rPr>
                <w:i/>
              </w:rPr>
              <w:t>Catalogo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pStyle w:val="Ttulo2"/>
        <w:rPr>
          <w:lang w:val="es-AR"/>
        </w:rPr>
      </w:pPr>
      <w:bookmarkStart w:id="8" w:name="_Toc310357235"/>
      <w:r>
        <w:t xml:space="preserve">021. Registrar </w:t>
      </w:r>
      <w:proofErr w:type="spellStart"/>
      <w:r>
        <w:t>Importaci</w:t>
      </w:r>
      <w:r>
        <w:rPr>
          <w:lang w:val="es-AR"/>
        </w:rPr>
        <w:t>ón</w:t>
      </w:r>
      <w:bookmarkEnd w:id="8"/>
      <w:proofErr w:type="spellEnd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Importación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21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una nueva importación, detallando los datos relacionados a la misma y emitiendo el comprobante correspondiente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una nueva importación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sistema no encuentra ordenes de compras con estado Generada o List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CU comienza cuando el EC selecciona la opción “</w:t>
            </w:r>
            <w:r>
              <w:rPr>
                <w:i/>
              </w:rPr>
              <w:t xml:space="preserve">Registrar Importación”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las ordenes de compras que tengan estado Generada o Confeccionada y encuentra alguna, mostrando las mismas con su detall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ordenes de compras con estado Generada o Lista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Pr="00960403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Fin d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selecciona las órdenes de compras a agregar en la importación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C ingresa la fecha de Embarque, fecha estimada de llegada y lugar de origen.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C selecciona la empresa de transporte externa e interna.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se confirme el registro de la importación.</w:t>
            </w:r>
            <w:r>
              <w:rPr>
                <w:b/>
              </w:rPr>
              <w:t>S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confirma el registro de la importación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a importación con las órdenes de compra seleccionadas, fecha de creación, fecha de embarque, fecha estimada de llegada, empresa externa e interna y lugar de origen. </w:t>
            </w:r>
            <w:r>
              <w:rPr>
                <w:b/>
              </w:rPr>
              <w:t>S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no desea imprimir la importación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imprimir la importació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El sistema imprime la importación.</w:t>
            </w:r>
            <w:r>
              <w:rPr>
                <w:b/>
              </w:rPr>
              <w:t>EA9A1</w:t>
            </w:r>
          </w:p>
          <w:p w:rsidR="007E3D20" w:rsidRPr="00960403" w:rsidRDefault="007E3D20" w:rsidP="007E3D20"/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6495" w:dyaOrig="10713">
          <v:shape id="_x0000_i1027" type="#_x0000_t75" style="width:324.45pt;height:535.8pt" o:ole="">
            <v:imagedata r:id="rId20" o:title=""/>
          </v:shape>
          <o:OLEObject Type="Embed" ProgID="Visio.Drawing.11" ShapeID="_x0000_i1027" DrawAspect="Content" ObjectID="_1384117436" r:id="rId21"/>
        </w:object>
      </w:r>
    </w:p>
    <w:p w:rsidR="007E3D20" w:rsidRDefault="007E3D20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108"/>
        <w:gridCol w:w="4230"/>
        <w:gridCol w:w="1170"/>
        <w:gridCol w:w="180"/>
        <w:gridCol w:w="1243"/>
      </w:tblGrid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Importación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21/01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a nueva importación.</w:t>
            </w:r>
          </w:p>
        </w:tc>
      </w:tr>
      <w:tr w:rsidR="007E3D20" w:rsidRPr="00750731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S2,A3,A4,A5,S6,A7,S8,A9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Roberto Aguas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cliente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Resultado</w:t>
            </w:r>
          </w:p>
        </w:tc>
        <w:tc>
          <w:tcPr>
            <w:tcW w:w="14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1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>Roberto Aguas</w:t>
            </w:r>
            <w:r>
              <w:t xml:space="preserve"> con el rol de </w:t>
            </w:r>
            <w:r>
              <w:rPr>
                <w:rFonts w:cstheme="minorHAnsi"/>
              </w:rPr>
              <w:t xml:space="preserve">Encargado de compras </w:t>
            </w:r>
            <w:r>
              <w:t>ingresa a la opción “Registrar Importación”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2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con estado generado o confeccionada y muestra los siguientes datos de las órdenes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2" w:history="1">
              <w:r w:rsidRPr="00750731">
                <w:rPr>
                  <w:rStyle w:val="Hipervnculo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23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24" w:history="1">
              <w:r w:rsidRPr="00F812F1">
                <w:rPr>
                  <w:rStyle w:val="Hipervnculo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3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s ordenes de compras a agregar a la importación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4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a fecha de embarque y fecha estimada de entrega y lugar de origen:</w:t>
            </w:r>
          </w:p>
          <w:p w:rsidR="007E3D20" w:rsidRDefault="007E3D20" w:rsidP="007E3D20">
            <w:r>
              <w:t>28/11/2011, 26/02/2012, China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5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empresa de transporte interna y externa:</w:t>
            </w:r>
          </w:p>
          <w:p w:rsidR="007E3D20" w:rsidRDefault="007E3D20" w:rsidP="007E3D20">
            <w:proofErr w:type="spellStart"/>
            <w:r>
              <w:t>TranspInt</w:t>
            </w:r>
            <w:proofErr w:type="spellEnd"/>
            <w:r>
              <w:t xml:space="preserve"> y </w:t>
            </w:r>
            <w:proofErr w:type="spellStart"/>
            <w:r>
              <w:t>TravelerSrl</w:t>
            </w:r>
            <w:proofErr w:type="spellEnd"/>
            <w:r>
              <w:t>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6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7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8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9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desea imprimir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pStyle w:val="Ttulo2"/>
        <w:rPr>
          <w:lang w:val="es-AR"/>
        </w:rPr>
      </w:pPr>
      <w:bookmarkStart w:id="9" w:name="_Toc310357236"/>
      <w:r>
        <w:rPr>
          <w:lang w:val="es-AR"/>
        </w:rPr>
        <w:lastRenderedPageBreak/>
        <w:t>102. Registrar Ingreso de Materia Prima</w:t>
      </w:r>
      <w:bookmarkEnd w:id="9"/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el ingreso de materia prima a la empres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>
            <w:r>
              <w:t>Se debe haber registrado una importación de materias primas.</w:t>
            </w:r>
          </w:p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2A1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Se cancela el CU. </w:t>
            </w:r>
          </w:p>
          <w:p w:rsidR="007E3D20" w:rsidRPr="00960403" w:rsidRDefault="007E3D20" w:rsidP="007E3D20">
            <w:pPr>
              <w:tabs>
                <w:tab w:val="num" w:pos="372"/>
              </w:tabs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muestra las Importaciones encontradas con su fecha de llegada estimada, fecha salida real y origen, ordenándolas por f</w:t>
            </w:r>
            <w:r w:rsidRPr="00BB1401">
              <w:t xml:space="preserve">echa </w:t>
            </w:r>
            <w:r>
              <w:t>de llegada estimada.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selecciona la importación correspondiente al ingreso de materias primas que se están registrando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Para la importación seleccionada: Fecha estimada de llegada, Fecha de embarque, Empresa de Transporte, Fecha de llegada, Lugar de Origen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 incluidas en la importación. mostrando el Proveedor y fecha de pedido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EDMP selecciona cada Orden de Compra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, para cada materia prima incluida en la orden: Código, Nombre, Descripción, unidad de medida, cantidad pedid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por cada Orden de Compra y por cada materia prima verifica que la cantidad que ingresa sea igual a la cantidad pedida y las cantidades coinciden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9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 de ingreso de materia prim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la registración. </w:t>
            </w:r>
            <w:r>
              <w:rPr>
                <w:b/>
              </w:rPr>
              <w:t>EA11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 w:rsidRPr="00AB6318">
              <w:rPr>
                <w:b/>
              </w:rPr>
              <w:t>E</w:t>
            </w:r>
            <w:r>
              <w:rPr>
                <w:b/>
              </w:rPr>
              <w:t>A</w:t>
            </w:r>
            <w:r w:rsidRPr="00AB6318">
              <w:rPr>
                <w:b/>
              </w:rPr>
              <w:t>11A1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  <w:jc w:val="both"/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537" w:dyaOrig="13330">
          <v:shape id="_x0000_i1028" type="#_x0000_t75" style="width:346.9pt;height:614.35pt" o:ole="">
            <v:imagedata r:id="rId25" o:title=""/>
          </v:shape>
          <o:OLEObject Type="Embed" ProgID="Visio.Drawing.11" ShapeID="_x0000_i1028" DrawAspect="Content" ObjectID="_1384117437" r:id="rId26"/>
        </w:object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el Ingreso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2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7E3D20" w:rsidRPr="008A02F2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A9, S10, A11, S12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F46D37" w:rsidRDefault="007E3D20" w:rsidP="007E3D20">
            <w:pPr>
              <w:rPr>
                <w:b/>
              </w:rPr>
            </w:pPr>
            <w:r>
              <w:t>El sistema muestra las importaciones de materia prima encontradas, ordenándolas por fecha de llegada estimada, con los datos fecha de llegada estimada, fecha salida real y origen, monto total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Para la importación seleccionada: Fecha estimada de llegada, Fecha de embarque, Empresa de Transporte, Fecha de llegada, Lugar de Origen: 12/06/2010, 8/06/2010, </w:t>
            </w:r>
            <w:proofErr w:type="spellStart"/>
            <w:r>
              <w:t>TranspSRL</w:t>
            </w:r>
            <w:proofErr w:type="spellEnd"/>
            <w:r>
              <w:t>, 08/09/2010, Chin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as Órdenes de Compra incluidas en la importación. mostrando el Proveedor y fecha de pedido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7" w:history="1">
              <w:r w:rsidRPr="00750731">
                <w:rPr>
                  <w:rStyle w:val="Hipervnculo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MP</w:t>
            </w:r>
            <w:proofErr w:type="spellEnd"/>
            <w:r>
              <w:rPr>
                <w:sz w:val="20"/>
              </w:rPr>
              <w:t xml:space="preserve">  </w:t>
            </w:r>
            <w:hyperlink r:id="rId28" w:history="1">
              <w:r w:rsidRPr="00F812F1">
                <w:rPr>
                  <w:rStyle w:val="Hipervnculo"/>
                  <w:sz w:val="20"/>
                </w:rPr>
                <w:t>-todol</w:t>
              </w:r>
              <w:r>
                <w:rPr>
                  <w:rStyle w:val="Hipervnculo"/>
                  <w:sz w:val="20"/>
                </w:rPr>
                <w:t>mp</w:t>
              </w:r>
              <w:r w:rsidRPr="00F812F1">
                <w:rPr>
                  <w:rStyle w:val="Hipervnculo"/>
                  <w:sz w:val="20"/>
                </w:rPr>
                <w:t>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29" w:history="1">
              <w:r w:rsidRPr="00F812F1">
                <w:rPr>
                  <w:rStyle w:val="Hipervnculo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cada Orden de Compra: </w:t>
            </w:r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30" w:history="1">
              <w:r w:rsidRPr="00F812F1">
                <w:rPr>
                  <w:rStyle w:val="Hipervnculo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, para cada materia prima incluida en la orden: Código, Nombre, Descripción, unidad de medida, cantidad pedida:</w:t>
            </w:r>
          </w:p>
          <w:p w:rsidR="007E3D20" w:rsidRDefault="007E3D20" w:rsidP="007E3D20">
            <w:r>
              <w:t>2, Perfil pe4, tipo de litio, litros, 529.</w:t>
            </w:r>
          </w:p>
          <w:p w:rsidR="007E3D20" w:rsidRDefault="007E3D20" w:rsidP="007E3D20">
            <w:r>
              <w:t>5, Pintura pi12, pintura, litros, 1000.</w:t>
            </w:r>
          </w:p>
          <w:p w:rsidR="007E3D20" w:rsidRDefault="007E3D20" w:rsidP="007E3D20">
            <w:r>
              <w:t xml:space="preserve">7, </w:t>
            </w:r>
            <w:proofErr w:type="spellStart"/>
            <w:r>
              <w:t>Metalsin</w:t>
            </w:r>
            <w:proofErr w:type="spellEnd"/>
            <w:r>
              <w:t>, tipo de metal, kilos, 5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 w:rsidP="007E3D20">
      <w:pPr>
        <w:pStyle w:val="Ttulo2"/>
        <w:rPr>
          <w:lang w:val="es-AR"/>
        </w:rPr>
      </w:pPr>
      <w:bookmarkStart w:id="10" w:name="_Toc310357237"/>
      <w:r>
        <w:rPr>
          <w:lang w:val="es-AR"/>
        </w:rPr>
        <w:lastRenderedPageBreak/>
        <w:t>103. Registras salida de Materia Prima</w:t>
      </w:r>
      <w:bookmarkEnd w:id="10"/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3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a nueva salida de materia prima para realizar la producción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 y la fecha de creación del mismo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muestra los productos a fabricar disponibles con sus datos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selecciona el producto a producir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producto no ha sido producido anteriormente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El producto ha sido producido anteriormente. </w:t>
            </w:r>
            <w:r>
              <w:rPr>
                <w:b/>
              </w:rPr>
              <w:t>ES5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pregunta si se desea clonar el lote de producción anterior. </w:t>
            </w:r>
            <w:r>
              <w:rPr>
                <w:b/>
              </w:rPr>
              <w:t>ES5A1</w:t>
            </w:r>
          </w:p>
          <w:p w:rsidR="007E3D20" w:rsidRDefault="007E3D20" w:rsidP="007E3D20">
            <w:pPr>
              <w:pStyle w:val="Prrafodelista"/>
              <w:numPr>
                <w:ilvl w:val="3"/>
                <w:numId w:val="2"/>
              </w:numPr>
              <w:spacing w:after="200" w:line="276" w:lineRule="auto"/>
            </w:pPr>
            <w:r>
              <w:t>El EDMP desea clonar el lote de producción.</w:t>
            </w:r>
            <w:r>
              <w:rPr>
                <w:b/>
              </w:rPr>
              <w:t>ES5A1A</w:t>
            </w:r>
          </w:p>
          <w:p w:rsidR="007E3D20" w:rsidRDefault="007E3D20" w:rsidP="007E3D20">
            <w:pPr>
              <w:pStyle w:val="Prrafodelista"/>
              <w:numPr>
                <w:ilvl w:val="4"/>
                <w:numId w:val="2"/>
              </w:numPr>
              <w:spacing w:after="200" w:line="276" w:lineRule="auto"/>
            </w:pPr>
            <w:r>
              <w:t xml:space="preserve">El sistema genera un nuevo lote de producción del producto seleccionado con las materias primas y las cantidades de las mismas. </w:t>
            </w:r>
            <w:r>
              <w:rPr>
                <w:b/>
              </w:rPr>
              <w:t>ES5A1A1</w:t>
            </w:r>
          </w:p>
          <w:p w:rsidR="007E3D20" w:rsidRDefault="007E3D20" w:rsidP="007E3D20">
            <w:pPr>
              <w:pStyle w:val="Prrafodelista"/>
              <w:numPr>
                <w:ilvl w:val="3"/>
                <w:numId w:val="2"/>
              </w:numPr>
              <w:spacing w:after="200" w:line="276" w:lineRule="auto"/>
            </w:pPr>
            <w:r>
              <w:lastRenderedPageBreak/>
              <w:t>El EDMP no desea clonar el lote de producción.</w:t>
            </w:r>
            <w:r>
              <w:rPr>
                <w:b/>
              </w:rPr>
              <w:t>ES5A1B</w:t>
            </w:r>
          </w:p>
          <w:p w:rsidR="007E3D20" w:rsidRPr="00960403" w:rsidRDefault="007E3D20" w:rsidP="007E3D20">
            <w:pPr>
              <w:pStyle w:val="Prrafodelista"/>
              <w:numPr>
                <w:ilvl w:val="4"/>
                <w:numId w:val="2"/>
              </w:numPr>
              <w:spacing w:after="200" w:line="276" w:lineRule="auto"/>
            </w:pPr>
            <w:r>
              <w:t>Ir al Paso 6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muestra las materias primas con los siguientes datos: el nombre, código, unidad de medida, descripción y cantidad disponible en stock de la materia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>El EDMP selecciona la materia prima deseada.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solicita el ingreso de la cantidad a retirar de la materia prim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737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materia prima ingresada no supere a la disponible en stock y no la super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ingresada supera la cantidad disponible de materia prima. </w:t>
            </w:r>
            <w:r>
              <w:rPr>
                <w:b/>
              </w:rPr>
              <w:t>ES10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10A1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10A2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>Se regresa al paso 9.</w:t>
            </w:r>
          </w:p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antidad de producto a fabricar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busca y muestra los datos del producto a fabric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onfirmación dela registración. </w:t>
            </w:r>
            <w:r>
              <w:rPr>
                <w:b/>
              </w:rPr>
              <w:t>S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registración. </w:t>
            </w:r>
            <w:r>
              <w:rPr>
                <w:b/>
              </w:rPr>
              <w:t>EA14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  <w:jc w:val="both"/>
            </w:pPr>
            <w:r>
              <w:t xml:space="preserve">El Sistema registra la salida de materia prima, emitiendo la planilla de producción de salida de materia prima para el área de depósito y producción;  y actualiza el stock correspondiente a la misma, se registra el Lote con la fecha de creación y el estado registrado y el número de generado al comienzo. </w:t>
            </w:r>
            <w:r>
              <w:rPr>
                <w:b/>
              </w:rPr>
              <w:t>S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4831B0" w:rsidRDefault="007E3D20" w:rsidP="007E3D20">
            <w:r w:rsidRPr="004831B0">
              <w:t>CU 116. Consultar Materia Prima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491" w:dyaOrig="16789">
          <v:shape id="_x0000_i1029" type="#_x0000_t75" style="width:265.55pt;height:594.7pt" o:ole="">
            <v:imagedata r:id="rId31" o:title=""/>
          </v:shape>
          <o:OLEObject Type="Embed" ProgID="Visio.Drawing.11" ShapeID="_x0000_i1029" DrawAspect="Content" ObjectID="_1384117438" r:id="rId32"/>
        </w:object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la salida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3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7E3D20" w:rsidRPr="008A02F2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para cada materia prima, solicita el código de la materia prima a retirar </w:t>
            </w:r>
          </w:p>
          <w:p w:rsidR="007E3D20" w:rsidRPr="00F46D37" w:rsidRDefault="007E3D20" w:rsidP="007E3D20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la materia prima con su respectiva cantidad disponible en stock: Perfil </w:t>
            </w:r>
            <w:proofErr w:type="spellStart"/>
            <w:r>
              <w:t>Monel</w:t>
            </w:r>
            <w:proofErr w:type="spellEnd"/>
            <w:r>
              <w:t xml:space="preserve"> </w:t>
            </w:r>
            <w:proofErr w:type="gramStart"/>
            <w:r>
              <w:t>AK ,</w:t>
            </w:r>
            <w:proofErr w:type="gramEnd"/>
            <w:r>
              <w:t xml:space="preserve"> SGB_272, Metros, Alambre para armazones,  10000 </w:t>
            </w:r>
            <w:proofErr w:type="spellStart"/>
            <w:r>
              <w:t>mtr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/>
    <w:p w:rsidR="007E3D20" w:rsidRDefault="007E3D20">
      <w:r>
        <w:br w:type="page"/>
      </w:r>
    </w:p>
    <w:p w:rsidR="007E3D20" w:rsidRDefault="00200D87" w:rsidP="007E3D20">
      <w:pPr>
        <w:pStyle w:val="Ttulo2"/>
        <w:jc w:val="both"/>
      </w:pPr>
      <w:bookmarkStart w:id="11" w:name="_Toc310357238"/>
      <w:r>
        <w:lastRenderedPageBreak/>
        <w:t>181. Registrar Producto defectuoso importado</w:t>
      </w:r>
      <w:bookmarkEnd w:id="11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Producto Defectuoso Importado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18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Depósito/Calidad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Deposito de Productos Importados (EDPI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a detección de un producto importado defectuoso, especificando su defe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9"/>
              </w:numPr>
            </w:pPr>
            <w:r>
              <w:t>Se ha seleccionado una orden de compra y un detalle e la misma para asignarle un defe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Se registra un nuevo producto importado defectuos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EDPI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DPI selecciona la opción </w:t>
            </w:r>
            <w:r>
              <w:rPr>
                <w:i/>
              </w:rPr>
              <w:t>Registrar Producto Defectuosos Importado.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el producto para el cual se está registrando un defecto y la cantidad del mismo incluida en la orden de compra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PI ingresa la cantidad de ejemplares defectuosos del producto importado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PI selecciona el tipo de defect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PI selecciona el nivel del </w:t>
            </w:r>
            <w:r>
              <w:rPr>
                <w:b/>
              </w:rPr>
              <w:t xml:space="preserve"> </w:t>
            </w:r>
            <w:r>
              <w:t xml:space="preserve">defecto. 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PI confirma la registración.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un nuevo producto defectuoso con su cantidad, su tipo y nivel de defecto y lo asocia con la orden de compra correspondiente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EDPI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Default="00200D87" w:rsidP="00200D87">
      <w:pPr>
        <w:jc w:val="center"/>
      </w:pPr>
      <w:r>
        <w:object w:dxaOrig="4553" w:dyaOrig="8832">
          <v:shape id="_x0000_i1030" type="#_x0000_t75" style="width:227.2pt;height:441.35pt" o:ole="">
            <v:imagedata r:id="rId33" o:title=""/>
          </v:shape>
          <o:OLEObject Type="Embed" ProgID="Visio.Drawing.11" ShapeID="_x0000_i1030" DrawAspect="Content" ObjectID="_1384117439" r:id="rId34"/>
        </w:object>
      </w:r>
    </w:p>
    <w:p w:rsidR="00200D87" w:rsidRDefault="00200D87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Producto defectuoso importado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81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un producto importado defectuoso</w:t>
            </w:r>
          </w:p>
        </w:tc>
      </w:tr>
      <w:tr w:rsidR="00200D87" w:rsidRPr="000F1810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A3, A4, A5, A6, S7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0F1810" w:rsidRDefault="00200D87" w:rsidP="00200D87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Productos Importados (EDPI)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defecto de producto importado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Depósito de Producto Importado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Defecto Producto Importado</w:t>
            </w:r>
            <w:r w:rsidRPr="00F46D37">
              <w:rPr>
                <w:i/>
              </w:rPr>
              <w:t>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sistema muestra el producto para el cual se está registrando un defecto y la cantidad del mismo incluida en la orden de compra:</w:t>
            </w:r>
          </w:p>
          <w:p w:rsidR="00200D87" w:rsidRDefault="00200D87" w:rsidP="00EB615A">
            <w:pPr>
              <w:tabs>
                <w:tab w:val="left" w:pos="2775"/>
              </w:tabs>
            </w:pPr>
            <w:r>
              <w:t xml:space="preserve">Anteojos </w:t>
            </w:r>
            <w:proofErr w:type="spellStart"/>
            <w:r>
              <w:t>RayBan</w:t>
            </w:r>
            <w:proofErr w:type="spellEnd"/>
            <w:r>
              <w:t>, Negro, Sol, BENS23, grand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ingresa la cantidad de ejemplares defectuosos:</w:t>
            </w:r>
          </w:p>
          <w:p w:rsidR="00200D87" w:rsidRPr="00F46D37" w:rsidRDefault="00200D87" w:rsidP="00EB615A">
            <w:pPr>
              <w:rPr>
                <w:b/>
              </w:rPr>
            </w:pPr>
            <w:r>
              <w:t>25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tipo de defecto:</w:t>
            </w:r>
          </w:p>
          <w:p w:rsidR="00200D87" w:rsidRDefault="00200D87" w:rsidP="00EB615A">
            <w:r>
              <w:t>Rotura de l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nivel de defecto:</w:t>
            </w:r>
          </w:p>
          <w:p w:rsidR="00200D87" w:rsidRDefault="00200D87" w:rsidP="00EB615A">
            <w:r>
              <w:t>Crític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producto defectuos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Pr="00200D87" w:rsidRDefault="00200D87" w:rsidP="00200D87">
      <w:pPr>
        <w:pStyle w:val="Ttulo2"/>
      </w:pPr>
      <w:bookmarkStart w:id="12" w:name="_Toc310357239"/>
      <w:r>
        <w:lastRenderedPageBreak/>
        <w:t>301. Realizar Seguimiento de Cheques</w:t>
      </w:r>
      <w:bookmarkEnd w:id="12"/>
    </w:p>
    <w:tbl>
      <w:tblPr>
        <w:tblStyle w:val="Tablaconcuadrcula"/>
        <w:tblpPr w:leftFromText="141" w:rightFromText="141" w:vertAnchor="text" w:tblpY="1"/>
        <w:tblOverlap w:val="never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alizar Seguimiento de Chequ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3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Finanz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Finanzas (EF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Informar sobre los cheques emitidos a la empresa, y mostrar el seguimiento de los mism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Informar sobre los cheques emitidos y sus movimient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EF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F selecciona la opción Realizar Seguimiento de </w:t>
            </w:r>
            <w:r>
              <w:rPr>
                <w:i/>
              </w:rPr>
              <w:t xml:space="preserve">Cheques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F busca los cheques según los criterios de búsqueda presentados. </w:t>
            </w:r>
            <w:r>
              <w:rPr>
                <w:b/>
              </w:rPr>
              <w:t>A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el listado de cheques encontrados con los siguientes datos: Nro. Cheque, banco, sucursal, nombre, fecha emisión, fecha cobro, cobrador y estado del cheque. </w:t>
            </w:r>
            <w:r>
              <w:rPr>
                <w:b/>
              </w:rPr>
              <w:t>S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F modifica el estado del cheque desead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F no desea modificar el estado de los cheques. </w:t>
            </w:r>
            <w:r>
              <w:rPr>
                <w:b/>
              </w:rPr>
              <w:t>EA4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actualiza el estado del cheque junto con la fech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puede cancelar el CU en cualquier momento.</w:t>
            </w:r>
          </w:p>
          <w:p w:rsidR="00200D87" w:rsidRPr="00960403" w:rsidRDefault="00200D87" w:rsidP="00EB615A">
            <w:r>
              <w:t>El proceso de seguimiento consiste en informar si el cheque ha sido usado para otros pagos y el estado del mism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7E3D20" w:rsidRDefault="007E3D20" w:rsidP="00200D87">
      <w:pPr>
        <w:rPr>
          <w:lang w:val="es-AR"/>
        </w:rPr>
      </w:pPr>
    </w:p>
    <w:p w:rsidR="00200D87" w:rsidRDefault="00200D87" w:rsidP="00200D87">
      <w:pPr>
        <w:jc w:val="center"/>
      </w:pPr>
      <w:r>
        <w:object w:dxaOrig="4853" w:dyaOrig="6668">
          <v:shape id="_x0000_i1031" type="#_x0000_t75" style="width:242.2pt;height:333.8pt" o:ole="">
            <v:imagedata r:id="rId35" o:title=""/>
          </v:shape>
          <o:OLEObject Type="Embed" ProgID="Visio.Drawing.11" ShapeID="_x0000_i1031" DrawAspect="Content" ObjectID="_1384117440" r:id="rId36"/>
        </w:object>
      </w:r>
    </w:p>
    <w:p w:rsidR="00200D87" w:rsidRDefault="00200D87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alizar seguimiento de cheques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03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200D87" w:rsidRPr="000446EF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A2, S3, A4, S5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Finanzas (EF) para el usuario Marina Príncipe.</w:t>
            </w:r>
          </w:p>
          <w:p w:rsidR="00200D87" w:rsidRPr="00485C78" w:rsidRDefault="00200D87" w:rsidP="00EB615A">
            <w:pPr>
              <w:pStyle w:val="Prrafodelista"/>
              <w:tabs>
                <w:tab w:val="left" w:pos="317"/>
              </w:tabs>
              <w:ind w:left="394"/>
              <w:rPr>
                <w:rFonts w:cstheme="minorHAnsi"/>
              </w:rPr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Informar sobre los cheques emitidos y sus movimientos y/o modificar el estado del chequ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Finanzas selecciona la opción “Realizar seguimiento de Cheques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EF ingresa criterio de búsqueda, fecha de emisión desde: 26/07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el listado de cheques encontrados con los siguientes datos: Nro. Cheque, banco, sucursal, nombre, fecha emisión, fecha cobro, cobrador y estado del cheque:</w:t>
            </w:r>
          </w:p>
          <w:p w:rsidR="00200D87" w:rsidRPr="000446EF" w:rsidRDefault="00200D87" w:rsidP="00EB615A">
            <w:r>
              <w:t xml:space="preserve">Nro. 563, </w:t>
            </w:r>
            <w:proofErr w:type="spellStart"/>
            <w:r>
              <w:t>Citi</w:t>
            </w:r>
            <w:proofErr w:type="spellEnd"/>
            <w:r>
              <w:t xml:space="preserve">, V. Sarsfield 234, Pedro </w:t>
            </w:r>
            <w:proofErr w:type="spellStart"/>
            <w:r>
              <w:t>Pell</w:t>
            </w:r>
            <w:proofErr w:type="spellEnd"/>
            <w:r>
              <w:t xml:space="preserve">, 26/07/2011, 28/08/2011, Rodrigo </w:t>
            </w:r>
            <w:proofErr w:type="spellStart"/>
            <w:r>
              <w:t>Diaz</w:t>
            </w:r>
            <w:proofErr w:type="spellEnd"/>
            <w:r>
              <w:t>, Recibi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modifica el estado del cheque: Cobr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actualiza el estado del cheque junto con la fech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Ttulo2"/>
        <w:rPr>
          <w:lang w:val="es-AR"/>
        </w:rPr>
      </w:pPr>
      <w:bookmarkStart w:id="13" w:name="_Toc310357240"/>
      <w:r>
        <w:rPr>
          <w:lang w:val="es-AR"/>
        </w:rPr>
        <w:lastRenderedPageBreak/>
        <w:t>401. Registrar Viajante</w:t>
      </w:r>
      <w:bookmarkEnd w:id="13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iaja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4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RRHH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RRHH (ERH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viaja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Se registran los datos de un viajant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ERH cancela el CU.</w:t>
            </w:r>
          </w:p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sistema encuentra un viajante con el nro. De CUIL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RH selecciona la opción </w:t>
            </w:r>
            <w:r>
              <w:rPr>
                <w:i/>
              </w:rPr>
              <w:t xml:space="preserve">Registrar Viaja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ingrese el CUIL del nuevo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RH ingresa el CUIL del viajante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viajante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viajante con ese nro. De CUIL. </w:t>
            </w:r>
            <w:r>
              <w:rPr>
                <w:b/>
              </w:rPr>
              <w:t>ES4A</w:t>
            </w:r>
          </w:p>
          <w:p w:rsidR="00200D87" w:rsidRPr="009F48BF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 xml:space="preserve"> ES4A1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Se cancela el CU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l viajante: nombre, apellido, teléfono, celular, tipo documento, número de documento, mail y comisión por vent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ingrese los datos del domicili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ingrese los clientes a la cartera de clientes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>El ERH selecciona los clientes para la cartera de clientes.</w:t>
            </w:r>
            <w:r>
              <w:rPr>
                <w:b/>
              </w:rPr>
              <w:t>A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B2BAD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selecciona los clientes para la cartera de clientes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0A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prosigue en el paso 14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verifica para cada cliente seleccionado si ya se encuentra asignado a otro Viajante y está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al ERH si desea reasignar tal cliente al Viajante que está registrando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RH confirma la reasignación del cliente al Viajante que se está registrando.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acepta la reasignación del cliente al Viajante que se está registrando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RH confirma la registración. </w:t>
            </w:r>
            <w:r>
              <w:rPr>
                <w:b/>
              </w:rPr>
              <w:t>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RH no confirma la registración. </w:t>
            </w:r>
            <w:r>
              <w:rPr>
                <w:b/>
              </w:rPr>
              <w:t>A15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A15A1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. </w:t>
            </w:r>
            <w:r>
              <w:rPr>
                <w:b/>
              </w:rPr>
              <w:t>S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puede cancelar el CU en cualquier momento.</w:t>
            </w:r>
          </w:p>
          <w:p w:rsidR="00200D87" w:rsidRPr="00960403" w:rsidRDefault="00200D87" w:rsidP="00EB615A">
            <w:pPr>
              <w:jc w:val="both"/>
            </w:pPr>
            <w:r>
              <w:t xml:space="preserve">Al registrarse el empleado, el sistema genera un nombre de usuario compuesto por la primer letra del nombre y el apellido, ejemplo Federico </w:t>
            </w:r>
            <w:proofErr w:type="spellStart"/>
            <w:r>
              <w:t>Nafria</w:t>
            </w:r>
            <w:proofErr w:type="spellEnd"/>
            <w:r>
              <w:t xml:space="preserve">,  usuario: </w:t>
            </w:r>
            <w:proofErr w:type="spellStart"/>
            <w:r>
              <w:t>fnafria</w:t>
            </w:r>
            <w:proofErr w:type="spellEnd"/>
            <w:r>
              <w:t xml:space="preserve"> y la contraseña con su </w:t>
            </w:r>
            <w:proofErr w:type="spellStart"/>
            <w:r>
              <w:t>dni</w:t>
            </w:r>
            <w:proofErr w:type="spellEnd"/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lastRenderedPageBreak/>
        <w:br w:type="page"/>
      </w:r>
    </w:p>
    <w:p w:rsidR="00200D87" w:rsidRDefault="00200D87" w:rsidP="00200D87">
      <w:pPr>
        <w:jc w:val="center"/>
      </w:pPr>
      <w:r>
        <w:object w:dxaOrig="7466" w:dyaOrig="15919">
          <v:shape id="_x0000_i1032" type="#_x0000_t75" style="width:275.85pt;height:589.1pt" o:ole="">
            <v:imagedata r:id="rId37" o:title=""/>
          </v:shape>
          <o:OLEObject Type="Embed" ProgID="Visio.Drawing.11" ShapeID="_x0000_i1032" DrawAspect="Content" ObjectID="_1384117441" r:id="rId38"/>
        </w:object>
      </w:r>
    </w:p>
    <w:p w:rsidR="00200D87" w:rsidRDefault="00200D87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iaja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4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viajante.</w:t>
            </w:r>
          </w:p>
        </w:tc>
      </w:tr>
      <w:tr w:rsidR="00200D87" w:rsidRPr="008A02F2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S9, A10, S11, A12, A13, S14, A15, S16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RRHH (ERH)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viaja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ERH ingresa a la opción “Registrar Viaja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L del viaj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el CUIL del viajante: </w:t>
            </w:r>
            <w:r w:rsidRPr="006343F4">
              <w:rPr>
                <w:rFonts w:cstheme="minorHAnsi"/>
              </w:rPr>
              <w:t>30-</w:t>
            </w:r>
            <w:r>
              <w:rPr>
                <w:rFonts w:cstheme="minorHAnsi"/>
              </w:rPr>
              <w:t>23365589</w:t>
            </w:r>
            <w:r w:rsidRPr="006343F4">
              <w:rPr>
                <w:rFonts w:cstheme="minorHAnsi"/>
              </w:rPr>
              <w:t>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el viaja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solicita los datos generales del viajante: nombre, apellido, teléfono, celular, fax, e-mail, tipo </w:t>
            </w:r>
            <w:proofErr w:type="spellStart"/>
            <w:r>
              <w:t>doc</w:t>
            </w:r>
            <w:proofErr w:type="spellEnd"/>
            <w:r>
              <w:t xml:space="preserve">, </w:t>
            </w:r>
            <w:proofErr w:type="spellStart"/>
            <w:r>
              <w:t>nro</w:t>
            </w:r>
            <w:proofErr w:type="spellEnd"/>
            <w:r>
              <w:t xml:space="preserve"> </w:t>
            </w:r>
            <w:proofErr w:type="spellStart"/>
            <w:r>
              <w:t>doc</w:t>
            </w:r>
            <w:proofErr w:type="spellEnd"/>
            <w:r>
              <w:t>, comisión por vent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Pedro </w:t>
            </w:r>
            <w:proofErr w:type="spellStart"/>
            <w:r>
              <w:t>Almodovar</w:t>
            </w:r>
            <w:proofErr w:type="spellEnd"/>
            <w:r>
              <w:t xml:space="preserve">, 0351-4453563, 0351-155196212, 0351-4453563, </w:t>
            </w:r>
            <w:hyperlink r:id="rId39" w:history="1">
              <w:r w:rsidRPr="004017A7">
                <w:rPr>
                  <w:rStyle w:val="Hipervnculo"/>
                </w:rPr>
                <w:t>pedroalmodivar@gmail.com</w:t>
              </w:r>
            </w:hyperlink>
            <w:r>
              <w:t xml:space="preserve">, </w:t>
            </w:r>
            <w:proofErr w:type="spellStart"/>
            <w:r>
              <w:t>dni</w:t>
            </w:r>
            <w:proofErr w:type="spellEnd"/>
            <w:r>
              <w:t>, 13355488, 0,8%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ingrese los clientes a la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rFonts w:cstheme="minorHAnsi"/>
              </w:rPr>
            </w:pPr>
            <w:r>
              <w:t xml:space="preserve">El </w:t>
            </w:r>
            <w:r>
              <w:rPr>
                <w:rFonts w:cstheme="minorHAnsi"/>
              </w:rPr>
              <w:t xml:space="preserve">ERH </w:t>
            </w:r>
            <w:proofErr w:type="spellStart"/>
            <w:r>
              <w:rPr>
                <w:rFonts w:cstheme="minorHAnsi"/>
              </w:rPr>
              <w:t>seleeciona</w:t>
            </w:r>
            <w:proofErr w:type="spellEnd"/>
            <w:r>
              <w:rPr>
                <w:rFonts w:cstheme="minorHAnsi"/>
              </w:rPr>
              <w:t xml:space="preserve"> al cliente: </w:t>
            </w:r>
          </w:p>
          <w:p w:rsidR="00200D87" w:rsidRDefault="00200D87" w:rsidP="00EB615A">
            <w:proofErr w:type="spellStart"/>
            <w:r>
              <w:rPr>
                <w:rFonts w:cstheme="minorHAnsi"/>
              </w:rPr>
              <w:t>Todolentes</w:t>
            </w:r>
            <w:proofErr w:type="spellEnd"/>
            <w:r>
              <w:rPr>
                <w:rFonts w:cstheme="minorHAnsi"/>
              </w:rPr>
              <w:t xml:space="preserve">, </w:t>
            </w:r>
            <w:proofErr w:type="spellStart"/>
            <w:r>
              <w:rPr>
                <w:rFonts w:cstheme="minorHAnsi"/>
              </w:rPr>
              <w:t>todolentes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srl</w:t>
            </w:r>
            <w:proofErr w:type="spellEnd"/>
            <w:r>
              <w:rPr>
                <w:rFonts w:cstheme="minorHAnsi"/>
              </w:rPr>
              <w:t>, todolentes@gmail.co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para cada cliente seleccionado si ya se encuentra asignado a otro Viajante y está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al ERH si desea reasignar tal cliente al Viajante qu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confirma la reasignación del cliente al Viajante que s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P-4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confirmación de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1032"/>
              </w:tabs>
            </w:pPr>
            <w:r>
              <w:t>El ERH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Ttulo2"/>
        <w:rPr>
          <w:lang w:val="es-AR"/>
        </w:rPr>
      </w:pPr>
      <w:bookmarkStart w:id="14" w:name="_Toc310357241"/>
      <w:r>
        <w:rPr>
          <w:lang w:val="es-AR"/>
        </w:rPr>
        <w:lastRenderedPageBreak/>
        <w:t>201. Registrar Cliente</w:t>
      </w:r>
      <w:bookmarkEnd w:id="14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Clie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clie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Se registran los datos de la empresa cliente en el 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La Empresa Cliente ya se encuentra registrada.</w:t>
            </w:r>
          </w:p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V selecciona la opción </w:t>
            </w:r>
            <w:r>
              <w:rPr>
                <w:i/>
              </w:rPr>
              <w:t xml:space="preserve">Registrar Clie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el CUIT de la empresa cliente.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el CUIT de la empresa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20D66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selecciona la opción </w:t>
            </w:r>
            <w:r>
              <w:rPr>
                <w:i/>
              </w:rPr>
              <w:t xml:space="preserve">buscar CUIT </w:t>
            </w:r>
            <w:r>
              <w:rPr>
                <w:b/>
              </w:rPr>
              <w:t>EA3A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al </w:t>
            </w:r>
            <w:r w:rsidRPr="000257E9">
              <w:rPr>
                <w:i/>
              </w:rPr>
              <w:t xml:space="preserve">CU </w:t>
            </w:r>
            <w:r>
              <w:rPr>
                <w:i/>
              </w:rPr>
              <w:t>XXX. B</w:t>
            </w:r>
            <w:r w:rsidRPr="000257E9">
              <w:rPr>
                <w:i/>
              </w:rPr>
              <w:t>uscar CUIT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S3A1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verifica si existe la empresa cliente, y no existe.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verifica si existe la empresa cliente, y exis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4A1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 w:rsidRPr="00771C07">
              <w:t>Se cancela el CU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 la Empresa Cliente: Razón social, Condición de IVA teléfono, celular, fax, e-Mail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los siguientes datos de la Empresa Cliente: Razón social, Condición de IVA, teléfono, celular, fax, e-Mail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, para cada domicilio de la Empresa Cliente, los datos  del mism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V, para cada domicilio de la Empresa Cliente, ingresa los siguientes datos: Altura, Calle, Barrio, Código Postal, Localidad y Provinci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la opción </w:t>
            </w:r>
            <w:r w:rsidRPr="00BB2EEB">
              <w:rPr>
                <w:i/>
              </w:rPr>
              <w:t>Reg</w:t>
            </w:r>
            <w:r>
              <w:rPr>
                <w:i/>
              </w:rPr>
              <w:t xml:space="preserve">istrar Responsable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selecciona la opción registrar Responsable. </w:t>
            </w:r>
            <w:r>
              <w:rPr>
                <w:b/>
              </w:rPr>
              <w:t>EA9A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Se prosigue al </w:t>
            </w:r>
            <w:r w:rsidRPr="00793BA2">
              <w:t>Paso 11</w:t>
            </w:r>
            <w:r>
              <w:t xml:space="preserve">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Para cada responsable que el V desee registrar, se llama al CU </w:t>
            </w:r>
            <w:r w:rsidRPr="00B23A4A">
              <w:rPr>
                <w:i/>
              </w:rPr>
              <w:t>XXX. Registrar Responsable Empresa Cliente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Se registró correctamente el Responsable de la Empresa Cliente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No se registró correctamente el Responsable de la Empresa Cliente. </w:t>
            </w:r>
            <w:r>
              <w:rPr>
                <w:b/>
              </w:rPr>
              <w:t>ES11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11A1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Si el V desea, puede volver a seleccionar la opción </w:t>
            </w:r>
            <w:r>
              <w:rPr>
                <w:i/>
              </w:rPr>
              <w:t>Registrar Responsable</w:t>
            </w:r>
            <w:r>
              <w:t xml:space="preserve">, y se regresa al </w:t>
            </w:r>
            <w:r w:rsidRPr="003E6540">
              <w:t>Paso 10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la confirmación de la registración.</w:t>
            </w:r>
            <w:r>
              <w:rPr>
                <w:b/>
              </w:rPr>
              <w:t xml:space="preserve"> 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confirma la registración. 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confirma la registración. </w:t>
            </w:r>
            <w:r>
              <w:rPr>
                <w:b/>
              </w:rPr>
              <w:t>EA13A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los datos de la Empresa Cliente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V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XXX. Registrar Responsable Empresa Cliente</w:t>
            </w:r>
          </w:p>
          <w:p w:rsidR="00200D87" w:rsidRDefault="00200D87" w:rsidP="00EB615A">
            <w:r>
              <w:t>XXX. Buscar CUIT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No aplica 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7436" w:dyaOrig="15242">
          <v:shape id="_x0000_i1033" type="#_x0000_t75" style="width:298.3pt;height:610.6pt" o:ole="">
            <v:imagedata r:id="rId40" o:title=""/>
          </v:shape>
          <o:OLEObject Type="Embed" ProgID="Visio.Drawing.11" ShapeID="_x0000_i1033" DrawAspect="Content" ObjectID="_1384117442" r:id="rId41"/>
        </w:object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200D87">
            <w:pPr>
              <w:jc w:val="both"/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Clie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cliente.</w:t>
            </w:r>
          </w:p>
        </w:tc>
      </w:tr>
      <w:tr w:rsidR="00200D87" w:rsidRPr="008A02F2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A12, S13, S14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clie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Viajante ingresa a la opción “Registrar Clie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T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ingresa el CUIT de la empresa cliente: </w:t>
            </w:r>
            <w:r w:rsidRPr="006343F4">
              <w:rPr>
                <w:rFonts w:cstheme="minorHAnsi"/>
              </w:rPr>
              <w:t>30-68448044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la empresa clie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los datos generales de la Empresa Cliente: Razón Social, Condición de IVA, teléfono, celular, fax, e-mai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la opción </w:t>
            </w:r>
            <w:r w:rsidRPr="009245E0">
              <w:rPr>
                <w:i/>
              </w:rPr>
              <w:t>Registrar Responsabl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llama al CU: </w:t>
            </w:r>
            <w:r w:rsidRPr="009245E0">
              <w:rPr>
                <w:i/>
              </w:rPr>
              <w:t>Registrar Responsable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responsable se registró correctam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os datos de la empresa cli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los datos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informa situ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/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Ttulo2"/>
        <w:rPr>
          <w:lang w:val="es-AR"/>
        </w:rPr>
      </w:pPr>
      <w:bookmarkStart w:id="15" w:name="_Toc310357242"/>
      <w:r>
        <w:rPr>
          <w:lang w:val="es-AR"/>
        </w:rPr>
        <w:lastRenderedPageBreak/>
        <w:t>209. Registrar Venta</w:t>
      </w:r>
      <w:bookmarkEnd w:id="15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ent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9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 w:rsidRPr="00170D9B">
              <w:t>Registrar la entrega y el cobro de una venta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Se registra la entrega y cobro del pedido, registrando los datos correspondientes a la forma de pago y actualizando el estado del pedid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 xml:space="preserve">Venta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se seleccionen el cliente de ese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el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para ese cliente los pedidos entregados y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Sistema no encuentra pedidos entregados para ese clien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El sistema informa situación.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vuelve al paso 2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os pedidos entregados, junto con su nro. De pedido y fecha real de entreg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el pedido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>producto, nombre, cantidad pedida, precio unitario y subtotal</w:t>
            </w:r>
            <w:r>
              <w:rPr>
                <w:b/>
              </w:rPr>
              <w:t xml:space="preserve"> 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la cantidad real de productos  a entregar, en caso que sea diferente a la pedid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V no desea ingresar nuevos productos entregados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desea ingresar nuevos productos </w:t>
            </w:r>
            <w:r>
              <w:rPr>
                <w:b/>
              </w:rPr>
              <w:t>EA9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por cada producto nuevo solicita el código de producto y su cantidad. </w:t>
            </w:r>
            <w:r>
              <w:rPr>
                <w:b/>
              </w:rPr>
              <w:t>ES9</w:t>
            </w:r>
            <w:r w:rsidRPr="00A93E55">
              <w:rPr>
                <w:b/>
              </w:rPr>
              <w:t>A1</w:t>
            </w:r>
          </w:p>
          <w:p w:rsidR="00200D87" w:rsidRDefault="00200D87" w:rsidP="00200D87">
            <w:pPr>
              <w:pStyle w:val="Prrafodelista"/>
              <w:numPr>
                <w:ilvl w:val="3"/>
                <w:numId w:val="2"/>
              </w:numPr>
            </w:pPr>
            <w:r>
              <w:t xml:space="preserve">El V ingresa por cada producto nuevo su código y  cantidad. </w:t>
            </w:r>
            <w:r>
              <w:rPr>
                <w:b/>
              </w:rPr>
              <w:t>EA9A1A</w:t>
            </w:r>
          </w:p>
          <w:p w:rsidR="00200D87" w:rsidRDefault="00200D87" w:rsidP="00200D87">
            <w:pPr>
              <w:pStyle w:val="Prrafodelista"/>
              <w:numPr>
                <w:ilvl w:val="3"/>
                <w:numId w:val="2"/>
              </w:numPr>
            </w:pPr>
            <w:r>
              <w:t xml:space="preserve">El V no conoce el código de producto, selecciona la opción </w:t>
            </w:r>
            <w:r>
              <w:rPr>
                <w:i/>
              </w:rPr>
              <w:t xml:space="preserve">Buscar Producto. </w:t>
            </w:r>
            <w:r>
              <w:rPr>
                <w:b/>
              </w:rPr>
              <w:t>EA9A1B</w:t>
            </w:r>
          </w:p>
          <w:p w:rsidR="00200D87" w:rsidRPr="000B5387" w:rsidRDefault="00200D87" w:rsidP="00200D87">
            <w:pPr>
              <w:pStyle w:val="Prrafodelista"/>
              <w:numPr>
                <w:ilvl w:val="4"/>
                <w:numId w:val="2"/>
              </w:numPr>
            </w:pPr>
            <w:r>
              <w:t xml:space="preserve">Se llama al </w:t>
            </w:r>
            <w:r w:rsidRPr="00D1246A">
              <w:rPr>
                <w:i/>
              </w:rPr>
              <w:t>CU 111. Consultar Producto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9A1B1</w:t>
            </w:r>
          </w:p>
          <w:p w:rsidR="00200D87" w:rsidRPr="000B5387" w:rsidRDefault="00200D87" w:rsidP="00200D87">
            <w:pPr>
              <w:pStyle w:val="Prrafodelista"/>
              <w:numPr>
                <w:ilvl w:val="5"/>
                <w:numId w:val="2"/>
              </w:numPr>
            </w:pPr>
            <w:r>
              <w:t xml:space="preserve">Se determina </w:t>
            </w:r>
            <w:r>
              <w:rPr>
                <w:lang w:val="es-ES"/>
              </w:rPr>
              <w:t>el producto con lo que el V ingresa la cantidad</w:t>
            </w:r>
          </w:p>
          <w:p w:rsidR="00200D87" w:rsidRDefault="00200D87" w:rsidP="00200D87">
            <w:pPr>
              <w:pStyle w:val="Prrafodelista"/>
              <w:numPr>
                <w:ilvl w:val="5"/>
                <w:numId w:val="2"/>
              </w:numPr>
            </w:pPr>
            <w:r>
              <w:t>No se determinó el producto, se regresa al paso 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 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liente no posee saldo a favor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Cliente posee saldo a favor</w:t>
            </w:r>
          </w:p>
          <w:p w:rsidR="00200D87" w:rsidRDefault="00200D87" w:rsidP="00200D87">
            <w:pPr>
              <w:pStyle w:val="Prrafodelista"/>
              <w:numPr>
                <w:ilvl w:val="3"/>
                <w:numId w:val="2"/>
              </w:numPr>
            </w:pPr>
            <w:r>
              <w:t>El saldo a favor es mayor que el precio total a pagar por el cliente.</w:t>
            </w:r>
          </w:p>
          <w:p w:rsidR="00200D87" w:rsidRDefault="00200D87" w:rsidP="00200D87">
            <w:pPr>
              <w:pStyle w:val="Prrafodelista"/>
              <w:numPr>
                <w:ilvl w:val="4"/>
                <w:numId w:val="2"/>
              </w:numPr>
            </w:pPr>
            <w:r>
              <w:t>Se registra como forma de pago Nota de Crédito con el monto del Precio Total.</w:t>
            </w:r>
          </w:p>
          <w:p w:rsidR="00200D87" w:rsidRDefault="00200D87" w:rsidP="00200D87">
            <w:pPr>
              <w:pStyle w:val="Prrafodelista"/>
              <w:numPr>
                <w:ilvl w:val="3"/>
                <w:numId w:val="2"/>
              </w:numPr>
            </w:pPr>
            <w:r>
              <w:t>El saldo a favor es menor que el precio total</w:t>
            </w:r>
          </w:p>
          <w:p w:rsidR="00200D87" w:rsidRDefault="00200D87" w:rsidP="00200D87">
            <w:pPr>
              <w:pStyle w:val="Prrafodelista"/>
              <w:numPr>
                <w:ilvl w:val="4"/>
                <w:numId w:val="2"/>
              </w:numPr>
            </w:pPr>
            <w:r>
              <w:t>Se registra como forma de pago Nota de Crédito con el monto del saldo a favor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precio total a cobrar no ha sido cubierto por el saldo a favor del Cliente.</w:t>
            </w:r>
            <w:r>
              <w:rPr>
                <w:b/>
              </w:rPr>
              <w:t xml:space="preserve"> S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precio total del cobro ha sido cubierto por el saldo a favor del cliente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prosigue al paso 18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se seleccione la forma de pago del pedido y el monto de esa forma de pago</w:t>
            </w:r>
            <w:r>
              <w:rPr>
                <w:b/>
              </w:rPr>
              <w:t xml:space="preserve"> 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V selecciona la forma de pago cheque.</w:t>
            </w:r>
            <w:r>
              <w:rPr>
                <w:b/>
              </w:rPr>
              <w:t xml:space="preserve"> 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V ingresa forma de pago: Efectivo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El V ingresa el monto total a pagar.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prosigue al paso 1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>El V ingresa todos los datos referidos al cheque: Número Cheque, banco, sucursal, emisor, fecha emisión, fecha de cobro, monto y cobrador.</w:t>
            </w:r>
            <w:r>
              <w:rPr>
                <w:b/>
              </w:rPr>
              <w:t xml:space="preserve"> A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V no desea ingresar otra forma de pago.</w:t>
            </w:r>
            <w:r>
              <w:rPr>
                <w:b/>
              </w:rPr>
              <w:t xml:space="preserve"> A1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A21CC8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527"/>
              </w:tabs>
              <w:ind w:left="527"/>
            </w:pPr>
            <w:r>
              <w:t xml:space="preserve">El V desea ingresar otra forma de pago. </w:t>
            </w:r>
            <w:r>
              <w:rPr>
                <w:b/>
              </w:rPr>
              <w:t>EA17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  <w:tabs>
                <w:tab w:val="num" w:pos="527"/>
              </w:tabs>
            </w:pPr>
            <w:r w:rsidRPr="00A21CC8">
              <w:t>Volver</w:t>
            </w:r>
            <w:r>
              <w:rPr>
                <w:lang w:val="en-US"/>
              </w:rPr>
              <w:t xml:space="preserve"> al </w:t>
            </w:r>
            <w:r w:rsidRPr="00A21CC8">
              <w:t>paso</w:t>
            </w:r>
            <w:r>
              <w:rPr>
                <w:lang w:val="en-US"/>
              </w:rPr>
              <w:t xml:space="preserve"> 15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se confirme la registración de la entrega y el cobro del pedido.</w:t>
            </w:r>
            <w:r>
              <w:rPr>
                <w:b/>
              </w:rPr>
              <w:t xml:space="preserve"> S1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V confirma la registración de la entrega y el cobro.</w:t>
            </w:r>
            <w:r>
              <w:rPr>
                <w:b/>
              </w:rPr>
              <w:t xml:space="preserve"> A1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no confirma la registración de la entrega y el cobro. </w:t>
            </w:r>
            <w:r>
              <w:rPr>
                <w:b/>
              </w:rPr>
              <w:t>EA19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.</w:t>
            </w:r>
            <w:r>
              <w:rPr>
                <w:b/>
              </w:rPr>
              <w:t xml:space="preserve"> S2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-El vendedor puede cancelar el CU en cualquier momento.</w:t>
            </w:r>
          </w:p>
          <w:p w:rsidR="00200D87" w:rsidRDefault="00200D87" w:rsidP="00EB615A">
            <w:r>
              <w:t>-Las formas de pago pueden ser: Cheque, Contado o Nota de Crédito.</w:t>
            </w:r>
          </w:p>
          <w:p w:rsidR="00200D87" w:rsidRDefault="00200D87" w:rsidP="00EB615A">
            <w:r>
              <w:t>-Consideraciones sobre la forma de pago:</w:t>
            </w:r>
          </w:p>
          <w:p w:rsidR="00200D87" w:rsidRDefault="00200D87" w:rsidP="00EB615A">
            <w:r>
              <w:t>-Si el cliente tiene saldo a favor en su cuenta, se considera que siempre se elegirá la forma de pago: Nota de Crédito y se le descontará de la misma el saldo correspondiente.</w:t>
            </w:r>
          </w:p>
          <w:p w:rsidR="00200D87" w:rsidRDefault="00200D87" w:rsidP="00EB615A">
            <w:r>
              <w:t xml:space="preserve">   -Si el saldo de la cuenta del cliente es menor al saldo total a cobrar, se le descontará el saldo restantes de su cuenta y el resto se cobrará según la forma de pago elegida por el cliente (contado y/o cheque).</w:t>
            </w:r>
          </w:p>
          <w:p w:rsidR="00200D87" w:rsidRPr="00960403" w:rsidRDefault="00200D87" w:rsidP="00EB615A">
            <w:r>
              <w:t>-Si el cliente no tiene saldo a favor en su cuenta, se cobrará según alguna de las siguientes formas de pago: Contado y/o chequ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D94D08" w:rsidRDefault="00200D87" w:rsidP="00EB615A">
            <w:r w:rsidRPr="009C4B72">
              <w:rPr>
                <w:i/>
              </w:rPr>
              <w:t>CU 111. Consultar Produ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6161" w:dyaOrig="12389">
          <v:shape id="_x0000_i1034" type="#_x0000_t75" style="width:307.65pt;height:619pt" o:ole="">
            <v:imagedata r:id="rId42" o:title=""/>
          </v:shape>
          <o:OLEObject Type="Embed" ProgID="Visio.Drawing.11" ShapeID="_x0000_i1034" DrawAspect="Content" ObjectID="_1384117443" r:id="rId43"/>
        </w:object>
      </w:r>
    </w:p>
    <w:p w:rsidR="00200D87" w:rsidRDefault="00200D87" w:rsidP="00200D87">
      <w:pPr>
        <w:jc w:val="center"/>
      </w:pPr>
      <w:r>
        <w:object w:dxaOrig="5389" w:dyaOrig="10368">
          <v:shape id="_x0000_i1035" type="#_x0000_t75" style="width:248.75pt;height:478.75pt" o:ole="">
            <v:imagedata r:id="rId44" o:title=""/>
          </v:shape>
          <o:OLEObject Type="Embed" ProgID="Visio.Drawing.11" ShapeID="_x0000_i1035" DrawAspect="Content" ObjectID="_1384117444" r:id="rId45"/>
        </w:object>
      </w:r>
    </w:p>
    <w:p w:rsidR="00200D87" w:rsidRDefault="00200D87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281"/>
        <w:gridCol w:w="995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ent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9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a nueva venta.</w:t>
            </w:r>
          </w:p>
        </w:tc>
      </w:tr>
      <w:tr w:rsidR="00200D87" w:rsidRPr="008A02F2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S12, S13, S14,A15,A16,A17,S18,A19,S2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a nueva venta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>Venta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el cliente de ese viajante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el cliente: </w:t>
            </w:r>
            <w:proofErr w:type="spellStart"/>
            <w:r>
              <w:t>TodoLente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 xml:space="preserve">, </w:t>
            </w:r>
            <w:proofErr w:type="spellStart"/>
            <w:r>
              <w:t>todolente</w:t>
            </w:r>
            <w:proofErr w:type="spellEnd"/>
            <w:r>
              <w:t xml:space="preserve">, </w:t>
            </w:r>
            <w:hyperlink r:id="rId46" w:history="1">
              <w:r w:rsidRPr="00242940">
                <w:rPr>
                  <w:rStyle w:val="Hipervnculo"/>
                </w:rPr>
                <w:t>todolente@gmail.com</w:t>
              </w:r>
            </w:hyperlink>
            <w:r>
              <w:t xml:space="preserve">, </w:t>
            </w:r>
            <w:r>
              <w:rPr>
                <w:sz w:val="18"/>
                <w:szCs w:val="18"/>
              </w:rPr>
              <w:t>45218</w:t>
            </w:r>
            <w:r w:rsidRPr="00200D87">
              <w:rPr>
                <w:sz w:val="18"/>
                <w:szCs w:val="18"/>
              </w:rPr>
              <w:t>5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busca para ese cliente los pedidos entregados y exist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los pedidos entregados, junto con su nro. De pedido y fecha real de entrega:</w:t>
            </w:r>
          </w:p>
          <w:p w:rsidR="00200D87" w:rsidRDefault="00200D87" w:rsidP="00EB615A">
            <w:r>
              <w:t>Nro. 34, 08/12/2011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elecciona el pedido: Nro. 34,08/12/2011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37C0C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7</w:t>
            </w:r>
          </w:p>
        </w:tc>
        <w:tc>
          <w:tcPr>
            <w:tcW w:w="4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 xml:space="preserve">producto, nombre, cantidad pedida, precio unitario y subtotal: </w:t>
            </w:r>
          </w:p>
          <w:p w:rsidR="00200D87" w:rsidRDefault="00200D87" w:rsidP="00EB615A">
            <w:proofErr w:type="spellStart"/>
            <w:r>
              <w:t>Nro</w:t>
            </w:r>
            <w:proofErr w:type="spellEnd"/>
            <w:r>
              <w:t xml:space="preserve"> 34, 08/12/2011:</w:t>
            </w:r>
          </w:p>
          <w:p w:rsidR="00200D87" w:rsidRDefault="00200D87" w:rsidP="00EB615A">
            <w:r>
              <w:t>Código: 9</w:t>
            </w:r>
            <w:proofErr w:type="gramStart"/>
            <w:r>
              <w:t>,S4n714</w:t>
            </w:r>
            <w:proofErr w:type="gramEnd"/>
            <w:r>
              <w:t xml:space="preserve">, $7, grande, rojo, </w:t>
            </w:r>
            <w:proofErr w:type="spellStart"/>
            <w:r>
              <w:t>jezreel</w:t>
            </w:r>
            <w:proofErr w:type="spellEnd"/>
            <w:r>
              <w:t>, 7, $49.</w:t>
            </w:r>
          </w:p>
          <w:p w:rsidR="00200D87" w:rsidRDefault="00200D87" w:rsidP="00EB615A">
            <w:proofErr w:type="spellStart"/>
            <w:r>
              <w:t>Codigo</w:t>
            </w:r>
            <w:proofErr w:type="spellEnd"/>
            <w:r>
              <w:t xml:space="preserve">: 6, S4n714, $15, mediano, amarillo, </w:t>
            </w:r>
            <w:proofErr w:type="spellStart"/>
            <w:r>
              <w:t>dimodica</w:t>
            </w:r>
            <w:proofErr w:type="spellEnd"/>
            <w:r>
              <w:t>, 7, $105.</w:t>
            </w:r>
          </w:p>
        </w:tc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a cantidad real de productos  a entregar, en caso que sea diferente a la pedida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nuevos productos entregados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</w:t>
            </w:r>
            <w:proofErr w:type="gramStart"/>
            <w:r>
              <w:t>..</w:t>
            </w:r>
            <w:proofErr w:type="gramEnd"/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P-209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Cliente no posee saldo a favor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precio total a cobrar no ha sido cubierto por el saldo a favor del Client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la forma de pago del pedido y el monto de esa forma de pag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elecciona la forma de pago chequ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todos los datos referidos al cheque: Número Cheque, banco, sucursal, emisor, fecha emisión, fecha de cobro, monto y cobrador:</w:t>
            </w:r>
          </w:p>
          <w:p w:rsidR="00200D87" w:rsidRDefault="00200D87" w:rsidP="00EB615A">
            <w:r>
              <w:t xml:space="preserve">Nro. 563, </w:t>
            </w:r>
            <w:proofErr w:type="spellStart"/>
            <w:r>
              <w:t>Citi</w:t>
            </w:r>
            <w:proofErr w:type="spellEnd"/>
            <w:r>
              <w:t xml:space="preserve">, V. Sarsfield 234, Pedro </w:t>
            </w:r>
            <w:proofErr w:type="spellStart"/>
            <w:r>
              <w:t>Pell</w:t>
            </w:r>
            <w:proofErr w:type="spellEnd"/>
            <w:r>
              <w:t xml:space="preserve">, 26/07/2011, 28/08/2011, Rodrigo </w:t>
            </w:r>
            <w:proofErr w:type="spellStart"/>
            <w:r>
              <w:t>Diaz</w:t>
            </w:r>
            <w:proofErr w:type="spellEnd"/>
            <w:r>
              <w:t>, Recibido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otra forma de pag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confirme la registración de la entrega y el cobro del pedid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a entrega y el cobr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Pr="00200D87" w:rsidRDefault="00200D87" w:rsidP="00E37C0C">
      <w:pPr>
        <w:rPr>
          <w:lang w:val="es-AR"/>
        </w:rPr>
      </w:pPr>
    </w:p>
    <w:sectPr w:rsidR="00200D87" w:rsidRPr="00200D87" w:rsidSect="00A97225">
      <w:headerReference w:type="default" r:id="rId47"/>
      <w:footerReference w:type="default" r:id="rId48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63BD" w:rsidRDefault="00FF63BD" w:rsidP="00740C3F">
      <w:pPr>
        <w:spacing w:after="0" w:line="240" w:lineRule="auto"/>
      </w:pPr>
      <w:r>
        <w:separator/>
      </w:r>
    </w:p>
  </w:endnote>
  <w:endnote w:type="continuationSeparator" w:id="0">
    <w:p w:rsidR="00FF63BD" w:rsidRDefault="00FF63BD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shelf Symbol 7">
    <w:panose1 w:val="05010101010101010101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7E3D20" w:rsidRPr="004F34FB" w:rsidTr="00740C3F">
      <w:trPr>
        <w:jc w:val="center"/>
      </w:trPr>
      <w:tc>
        <w:tcPr>
          <w:tcW w:w="4661" w:type="dxa"/>
        </w:tcPr>
        <w:p w:rsidR="007E3D20" w:rsidRPr="004F34FB" w:rsidRDefault="007E3D20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:rsidR="007E3D20" w:rsidRPr="004F34FB" w:rsidRDefault="007E3D20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:rsidR="007E3D20" w:rsidRPr="004F34FB" w:rsidRDefault="007E3D20" w:rsidP="00740C3F">
          <w:pPr>
            <w:pStyle w:val="Piedepgina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8A02F2">
            <w:rPr>
              <w:rStyle w:val="Nmerodepgina"/>
              <w:rFonts w:ascii="Arial" w:hAnsi="Arial" w:cs="Arial"/>
              <w:noProof/>
              <w:sz w:val="18"/>
              <w:szCs w:val="18"/>
            </w:rPr>
            <w:t>53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8A02F2">
            <w:rPr>
              <w:rFonts w:ascii="Arial" w:hAnsi="Arial" w:cs="Arial"/>
              <w:noProof/>
              <w:sz w:val="18"/>
              <w:szCs w:val="18"/>
            </w:rPr>
            <w:t>53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7E3D20" w:rsidRDefault="007E3D2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63BD" w:rsidRDefault="00FF63BD" w:rsidP="00740C3F">
      <w:pPr>
        <w:spacing w:after="0" w:line="240" w:lineRule="auto"/>
      </w:pPr>
      <w:r>
        <w:separator/>
      </w:r>
    </w:p>
  </w:footnote>
  <w:footnote w:type="continuationSeparator" w:id="0">
    <w:p w:rsidR="00FF63BD" w:rsidRDefault="00FF63BD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3D20" w:rsidRPr="00740C3F" w:rsidRDefault="007E3D20">
    <w:pPr>
      <w:pStyle w:val="Encabezado"/>
      <w:rPr>
        <w:sz w:val="18"/>
        <w:szCs w:val="18"/>
      </w:rPr>
    </w:pPr>
  </w:p>
  <w:tbl>
    <w:tblPr>
      <w:tblStyle w:val="Tablaconcuadrcula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200D87" w:rsidRPr="00740C3F" w:rsidTr="00EB615A">
      <w:trPr>
        <w:trHeight w:val="277"/>
      </w:trPr>
      <w:tc>
        <w:tcPr>
          <w:tcW w:w="3500" w:type="dxa"/>
        </w:tcPr>
        <w:p w:rsidR="00200D87" w:rsidRDefault="00200D87" w:rsidP="00EB615A">
          <w:pPr>
            <w:pStyle w:val="Encabezado"/>
            <w:rPr>
              <w:szCs w:val="16"/>
            </w:rPr>
          </w:pPr>
          <w:r>
            <w:rPr>
              <w:szCs w:val="16"/>
            </w:rPr>
            <w:t>Universidad Tecnológica Nacional</w:t>
          </w:r>
        </w:p>
      </w:tc>
      <w:tc>
        <w:tcPr>
          <w:tcW w:w="4142" w:type="dxa"/>
        </w:tcPr>
        <w:p w:rsidR="00200D87" w:rsidRDefault="00200D87" w:rsidP="00EB615A">
          <w:pPr>
            <w:pStyle w:val="Encabezado"/>
            <w:rPr>
              <w:szCs w:val="16"/>
            </w:rPr>
          </w:pPr>
        </w:p>
      </w:tc>
      <w:tc>
        <w:tcPr>
          <w:tcW w:w="1840" w:type="dxa"/>
        </w:tcPr>
        <w:p w:rsidR="00200D87" w:rsidRDefault="00200D87" w:rsidP="00EB615A">
          <w:pPr>
            <w:pStyle w:val="Encabezado"/>
            <w:rPr>
              <w:szCs w:val="16"/>
            </w:rPr>
          </w:pPr>
          <w:r>
            <w:rPr>
              <w:szCs w:val="16"/>
            </w:rPr>
            <w:t xml:space="preserve"> Proyecto Final</w:t>
          </w:r>
        </w:p>
      </w:tc>
    </w:tr>
    <w:tr w:rsidR="00200D87" w:rsidRPr="00740C3F" w:rsidTr="00EB615A">
      <w:trPr>
        <w:trHeight w:val="295"/>
      </w:trPr>
      <w:tc>
        <w:tcPr>
          <w:tcW w:w="3500" w:type="dxa"/>
        </w:tcPr>
        <w:p w:rsidR="00200D87" w:rsidRDefault="00200D87" w:rsidP="00EB615A">
          <w:pPr>
            <w:pStyle w:val="Encabezado"/>
            <w:rPr>
              <w:szCs w:val="16"/>
            </w:rPr>
          </w:pPr>
          <w:r>
            <w:rPr>
              <w:szCs w:val="16"/>
            </w:rPr>
            <w:t xml:space="preserve">       Facultad Regional Córdoba</w:t>
          </w:r>
        </w:p>
      </w:tc>
      <w:tc>
        <w:tcPr>
          <w:tcW w:w="4142" w:type="dxa"/>
        </w:tcPr>
        <w:p w:rsidR="00200D87" w:rsidRPr="009F0592" w:rsidRDefault="00200D87" w:rsidP="00EB615A">
          <w:pPr>
            <w:pStyle w:val="Encabezado"/>
            <w:rPr>
              <w:szCs w:val="16"/>
            </w:rPr>
          </w:pPr>
          <w:r w:rsidRPr="00E81072">
            <w:rPr>
              <w:szCs w:val="16"/>
            </w:rPr>
            <w:t>Ingeniería en Sistemas de Informaci</w:t>
          </w:r>
          <w:r>
            <w:rPr>
              <w:szCs w:val="16"/>
            </w:rPr>
            <w:t>ón</w:t>
          </w:r>
        </w:p>
      </w:tc>
      <w:tc>
        <w:tcPr>
          <w:tcW w:w="1840" w:type="dxa"/>
        </w:tcPr>
        <w:p w:rsidR="00200D87" w:rsidRPr="00E81072" w:rsidRDefault="00200D87" w:rsidP="00EB615A">
          <w:pPr>
            <w:pStyle w:val="Encabezado"/>
            <w:rPr>
              <w:szCs w:val="16"/>
            </w:rPr>
          </w:pPr>
          <w:r>
            <w:rPr>
              <w:noProof/>
              <w:lang w:val="en-US"/>
            </w:rPr>
            <w:drawing>
              <wp:inline distT="0" distB="0" distL="0" distR="0" wp14:anchorId="2F6C5BB2" wp14:editId="6B0681DF">
                <wp:extent cx="792480" cy="212129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94090" cy="2125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E3D20" w:rsidRDefault="007E3D20">
    <w:pPr>
      <w:pStyle w:val="Encabezado"/>
    </w:pPr>
  </w:p>
  <w:p w:rsidR="007E3D20" w:rsidRDefault="007E3D2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B3D02A5"/>
    <w:multiLevelType w:val="hybridMultilevel"/>
    <w:tmpl w:val="F5E854AA"/>
    <w:lvl w:ilvl="0" w:tplc="04C411D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Bookshelf Symbol 7" w:hAnsi="Bookshelf Symbol 7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Bookshelf Symbol 7" w:hAnsi="Bookshelf Symbol 7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Bookshelf Symbol 7" w:hAnsi="Bookshelf Symbol 7" w:hint="default"/>
      </w:rPr>
    </w:lvl>
  </w:abstractNum>
  <w:abstractNum w:abstractNumId="4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4"/>
  </w:num>
  <w:num w:numId="5">
    <w:abstractNumId w:val="7"/>
  </w:num>
  <w:num w:numId="6">
    <w:abstractNumId w:val="5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554C9"/>
    <w:rsid w:val="00065974"/>
    <w:rsid w:val="00092D1C"/>
    <w:rsid w:val="000B35D9"/>
    <w:rsid w:val="0012139D"/>
    <w:rsid w:val="001368AE"/>
    <w:rsid w:val="0014215F"/>
    <w:rsid w:val="00177408"/>
    <w:rsid w:val="001A0009"/>
    <w:rsid w:val="00200D87"/>
    <w:rsid w:val="00266D8D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4E488A"/>
    <w:rsid w:val="00504849"/>
    <w:rsid w:val="00511D5C"/>
    <w:rsid w:val="0051283E"/>
    <w:rsid w:val="00516A93"/>
    <w:rsid w:val="005266E0"/>
    <w:rsid w:val="00537CD3"/>
    <w:rsid w:val="00603766"/>
    <w:rsid w:val="00633F9D"/>
    <w:rsid w:val="006828CB"/>
    <w:rsid w:val="00740C3F"/>
    <w:rsid w:val="00742608"/>
    <w:rsid w:val="00754B4F"/>
    <w:rsid w:val="007559BE"/>
    <w:rsid w:val="007633A7"/>
    <w:rsid w:val="007B06BB"/>
    <w:rsid w:val="007B1462"/>
    <w:rsid w:val="007B2088"/>
    <w:rsid w:val="007E3D20"/>
    <w:rsid w:val="00805688"/>
    <w:rsid w:val="00814F0A"/>
    <w:rsid w:val="00846953"/>
    <w:rsid w:val="008662F1"/>
    <w:rsid w:val="00867BB0"/>
    <w:rsid w:val="008A02F2"/>
    <w:rsid w:val="008A0929"/>
    <w:rsid w:val="008D3BE6"/>
    <w:rsid w:val="00915FCE"/>
    <w:rsid w:val="00947EAF"/>
    <w:rsid w:val="009A1D93"/>
    <w:rsid w:val="009E59B3"/>
    <w:rsid w:val="009F5D19"/>
    <w:rsid w:val="00A36552"/>
    <w:rsid w:val="00A402B8"/>
    <w:rsid w:val="00A97225"/>
    <w:rsid w:val="00AC223D"/>
    <w:rsid w:val="00AE54CE"/>
    <w:rsid w:val="00AF086B"/>
    <w:rsid w:val="00B941D9"/>
    <w:rsid w:val="00BC2F41"/>
    <w:rsid w:val="00BD51C6"/>
    <w:rsid w:val="00C06DC1"/>
    <w:rsid w:val="00C85DCE"/>
    <w:rsid w:val="00D73354"/>
    <w:rsid w:val="00DA4708"/>
    <w:rsid w:val="00DB5BB9"/>
    <w:rsid w:val="00DC3146"/>
    <w:rsid w:val="00E163EC"/>
    <w:rsid w:val="00E304FC"/>
    <w:rsid w:val="00E37C0C"/>
    <w:rsid w:val="00E5710A"/>
    <w:rsid w:val="00EB7BEB"/>
    <w:rsid w:val="00EE1ADE"/>
    <w:rsid w:val="00EF59B5"/>
    <w:rsid w:val="00F034D2"/>
    <w:rsid w:val="00F07943"/>
    <w:rsid w:val="00F23E2E"/>
    <w:rsid w:val="00F42C79"/>
    <w:rsid w:val="00F74851"/>
    <w:rsid w:val="00FA176A"/>
    <w:rsid w:val="00FF63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-todolentes@gmail.com" TargetMode="External"/><Relationship Id="rId18" Type="http://schemas.openxmlformats.org/officeDocument/2006/relationships/image" Target="media/image2.emf"/><Relationship Id="rId26" Type="http://schemas.openxmlformats.org/officeDocument/2006/relationships/oleObject" Target="embeddings/oleObject4.bin"/><Relationship Id="rId39" Type="http://schemas.openxmlformats.org/officeDocument/2006/relationships/hyperlink" Target="mailto:pedroalmodivar@gmail.com" TargetMode="External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6.bin"/><Relationship Id="rId42" Type="http://schemas.openxmlformats.org/officeDocument/2006/relationships/image" Target="media/image10.emf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mailto:todolentes@gmail.com" TargetMode="External"/><Relationship Id="rId17" Type="http://schemas.openxmlformats.org/officeDocument/2006/relationships/hyperlink" Target="mailto:-todolentes@gmail.com" TargetMode="External"/><Relationship Id="rId25" Type="http://schemas.openxmlformats.org/officeDocument/2006/relationships/image" Target="media/image4.emf"/><Relationship Id="rId33" Type="http://schemas.openxmlformats.org/officeDocument/2006/relationships/image" Target="media/image6.emf"/><Relationship Id="rId38" Type="http://schemas.openxmlformats.org/officeDocument/2006/relationships/oleObject" Target="embeddings/oleObject8.bin"/><Relationship Id="rId46" Type="http://schemas.openxmlformats.org/officeDocument/2006/relationships/hyperlink" Target="mailto:todolente@gmail.com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mailto:-todolentes@gmail.com" TargetMode="External"/><Relationship Id="rId20" Type="http://schemas.openxmlformats.org/officeDocument/2006/relationships/image" Target="media/image3.emf"/><Relationship Id="rId29" Type="http://schemas.openxmlformats.org/officeDocument/2006/relationships/hyperlink" Target="mailto:&#8211;lentesin@gmail.com" TargetMode="External"/><Relationship Id="rId41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hyperlink" Target="mailto:&#8211;lentesin@gmail.com" TargetMode="External"/><Relationship Id="rId32" Type="http://schemas.openxmlformats.org/officeDocument/2006/relationships/oleObject" Target="embeddings/oleObject5.bin"/><Relationship Id="rId37" Type="http://schemas.openxmlformats.org/officeDocument/2006/relationships/image" Target="media/image8.emf"/><Relationship Id="rId40" Type="http://schemas.openxmlformats.org/officeDocument/2006/relationships/image" Target="media/image9.emf"/><Relationship Id="rId45" Type="http://schemas.openxmlformats.org/officeDocument/2006/relationships/oleObject" Target="embeddings/oleObject11.bin"/><Relationship Id="rId5" Type="http://schemas.microsoft.com/office/2007/relationships/stylesWithEffects" Target="stylesWithEffects.xml"/><Relationship Id="rId15" Type="http://schemas.openxmlformats.org/officeDocument/2006/relationships/hyperlink" Target="mailto:-todolentes@gmail.com" TargetMode="External"/><Relationship Id="rId23" Type="http://schemas.openxmlformats.org/officeDocument/2006/relationships/hyperlink" Target="mailto:-todolentes@gmail.com" TargetMode="External"/><Relationship Id="rId28" Type="http://schemas.openxmlformats.org/officeDocument/2006/relationships/hyperlink" Target="mailto:-todolentes@gmail.com" TargetMode="External"/><Relationship Id="rId36" Type="http://schemas.openxmlformats.org/officeDocument/2006/relationships/oleObject" Target="embeddings/oleObject7.bin"/><Relationship Id="rId49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2.bin"/><Relationship Id="rId31" Type="http://schemas.openxmlformats.org/officeDocument/2006/relationships/image" Target="media/image5.emf"/><Relationship Id="rId44" Type="http://schemas.openxmlformats.org/officeDocument/2006/relationships/image" Target="media/image11.w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-todolentes@gmail.com" TargetMode="External"/><Relationship Id="rId22" Type="http://schemas.openxmlformats.org/officeDocument/2006/relationships/hyperlink" Target="mailto:&#8211;lanuevaonda@gmail.com" TargetMode="External"/><Relationship Id="rId27" Type="http://schemas.openxmlformats.org/officeDocument/2006/relationships/hyperlink" Target="mailto:&#8211;lanuevaonda@gmail.com" TargetMode="External"/><Relationship Id="rId30" Type="http://schemas.openxmlformats.org/officeDocument/2006/relationships/hyperlink" Target="mailto:&#8211;lentesin@gmail.com" TargetMode="External"/><Relationship Id="rId35" Type="http://schemas.openxmlformats.org/officeDocument/2006/relationships/image" Target="media/image7.emf"/><Relationship Id="rId43" Type="http://schemas.openxmlformats.org/officeDocument/2006/relationships/oleObject" Target="embeddings/oleObject10.bin"/><Relationship Id="rId48" Type="http://schemas.openxmlformats.org/officeDocument/2006/relationships/footer" Target="footer1.xml"/><Relationship Id="rId8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>Flujo de Trabajo de Prueba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2509BA8-466E-4090-ADF8-70C9B0E975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54</Pages>
  <Words>7685</Words>
  <Characters>43808</Characters>
  <Application>Microsoft Office Word</Application>
  <DocSecurity>0</DocSecurity>
  <Lines>365</Lines>
  <Paragraphs>10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 Final</vt:lpstr>
      <vt:lpstr>Proyecto Final</vt:lpstr>
    </vt:vector>
  </TitlesOfParts>
  <Company>      Universidad Tecnológica Nacional</Company>
  <LinksUpToDate>false</LinksUpToDate>
  <CharactersWithSpaces>51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ujo de prueba</dc:title>
  <dc:creator>wasaaa</dc:creator>
  <cp:lastModifiedBy>Piscio</cp:lastModifiedBy>
  <cp:revision>18</cp:revision>
  <cp:lastPrinted>2010-06-15T10:04:00Z</cp:lastPrinted>
  <dcterms:created xsi:type="dcterms:W3CDTF">2010-06-15T06:47:00Z</dcterms:created>
  <dcterms:modified xsi:type="dcterms:W3CDTF">2011-11-30T03:17:00Z</dcterms:modified>
</cp:coreProperties>
</file>